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D75FF0">
        <w:t>51</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D75FF0">
        <w:rPr>
          <w:lang w:val="en-GB"/>
        </w:rPr>
        <w:t>4.9.2017</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bookmarkStart w:id="0" w:name="_GoBack"/>
      <w:bookmarkEnd w:id="0"/>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8D791A"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67748084" w:history="1">
        <w:r w:rsidR="008D791A" w:rsidRPr="003464A8">
          <w:rPr>
            <w:rStyle w:val="Hypertextovodkaz"/>
            <w:noProof/>
            <w:lang w:val="en-GB"/>
          </w:rPr>
          <w:t>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NTRODUCTION</w:t>
        </w:r>
        <w:r w:rsidR="008D791A">
          <w:rPr>
            <w:noProof/>
            <w:webHidden/>
          </w:rPr>
          <w:tab/>
        </w:r>
        <w:r w:rsidR="008D791A">
          <w:rPr>
            <w:noProof/>
            <w:webHidden/>
          </w:rPr>
          <w:fldChar w:fldCharType="begin"/>
        </w:r>
        <w:r w:rsidR="008D791A">
          <w:rPr>
            <w:noProof/>
            <w:webHidden/>
          </w:rPr>
          <w:instrText xml:space="preserve"> PAGEREF _Toc467748084 \h </w:instrText>
        </w:r>
        <w:r w:rsidR="008D791A">
          <w:rPr>
            <w:noProof/>
            <w:webHidden/>
          </w:rPr>
        </w:r>
        <w:r w:rsidR="008D791A">
          <w:rPr>
            <w:noProof/>
            <w:webHidden/>
          </w:rPr>
          <w:fldChar w:fldCharType="separate"/>
        </w:r>
        <w:r w:rsidR="008D791A">
          <w:rPr>
            <w:noProof/>
            <w:webHidden/>
          </w:rPr>
          <w:t>38</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085" w:history="1">
        <w:r w:rsidR="008D791A" w:rsidRPr="003464A8">
          <w:rPr>
            <w:rStyle w:val="Hypertextovodkaz"/>
            <w:noProof/>
            <w:lang w:val="en-GB"/>
          </w:rPr>
          <w:t>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ata flows</w:t>
        </w:r>
        <w:r w:rsidR="008D791A">
          <w:rPr>
            <w:noProof/>
            <w:webHidden/>
          </w:rPr>
          <w:tab/>
        </w:r>
        <w:r w:rsidR="008D791A">
          <w:rPr>
            <w:noProof/>
            <w:webHidden/>
          </w:rPr>
          <w:fldChar w:fldCharType="begin"/>
        </w:r>
        <w:r w:rsidR="008D791A">
          <w:rPr>
            <w:noProof/>
            <w:webHidden/>
          </w:rPr>
          <w:instrText xml:space="preserve"> PAGEREF _Toc467748085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B8211E">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6" w:history="1">
        <w:r w:rsidR="008D791A" w:rsidRPr="003464A8">
          <w:rPr>
            <w:rStyle w:val="Hypertextovodkaz"/>
            <w:noProof/>
            <w:lang w:val="en-GB"/>
          </w:rPr>
          <w:t>1.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arties to the communication</w:t>
        </w:r>
        <w:r w:rsidR="008D791A">
          <w:rPr>
            <w:noProof/>
            <w:webHidden/>
          </w:rPr>
          <w:tab/>
        </w:r>
        <w:r w:rsidR="008D791A">
          <w:rPr>
            <w:noProof/>
            <w:webHidden/>
          </w:rPr>
          <w:fldChar w:fldCharType="begin"/>
        </w:r>
        <w:r w:rsidR="008D791A">
          <w:rPr>
            <w:noProof/>
            <w:webHidden/>
          </w:rPr>
          <w:instrText xml:space="preserve"> PAGEREF _Toc467748086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B8211E">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7" w:history="1">
        <w:r w:rsidR="008D791A" w:rsidRPr="003464A8">
          <w:rPr>
            <w:rStyle w:val="Hypertextovodkaz"/>
            <w:noProof/>
            <w:lang w:val="en-GB"/>
          </w:rPr>
          <w:t>1.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hod of data provision</w:t>
        </w:r>
        <w:r w:rsidR="008D791A">
          <w:rPr>
            <w:noProof/>
            <w:webHidden/>
          </w:rPr>
          <w:tab/>
        </w:r>
        <w:r w:rsidR="008D791A">
          <w:rPr>
            <w:noProof/>
            <w:webHidden/>
          </w:rPr>
          <w:fldChar w:fldCharType="begin"/>
        </w:r>
        <w:r w:rsidR="008D791A">
          <w:rPr>
            <w:noProof/>
            <w:webHidden/>
          </w:rPr>
          <w:instrText xml:space="preserve"> PAGEREF _Toc467748087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B8211E">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8" w:history="1">
        <w:r w:rsidR="008D791A" w:rsidRPr="003464A8">
          <w:rPr>
            <w:rStyle w:val="Hypertextovodkaz"/>
            <w:noProof/>
            <w:lang w:val="en-GB"/>
          </w:rPr>
          <w:t>1.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of automatic communication</w:t>
        </w:r>
        <w:r w:rsidR="008D791A">
          <w:rPr>
            <w:noProof/>
            <w:webHidden/>
          </w:rPr>
          <w:tab/>
        </w:r>
        <w:r w:rsidR="008D791A">
          <w:rPr>
            <w:noProof/>
            <w:webHidden/>
          </w:rPr>
          <w:fldChar w:fldCharType="begin"/>
        </w:r>
        <w:r w:rsidR="008D791A">
          <w:rPr>
            <w:noProof/>
            <w:webHidden/>
          </w:rPr>
          <w:instrText xml:space="preserve"> PAGEREF _Toc467748088 \h </w:instrText>
        </w:r>
        <w:r w:rsidR="008D791A">
          <w:rPr>
            <w:noProof/>
            <w:webHidden/>
          </w:rPr>
        </w:r>
        <w:r w:rsidR="008D791A">
          <w:rPr>
            <w:noProof/>
            <w:webHidden/>
          </w:rPr>
          <w:fldChar w:fldCharType="separate"/>
        </w:r>
        <w:r w:rsidR="008D791A">
          <w:rPr>
            <w:noProof/>
            <w:webHidden/>
          </w:rPr>
          <w:t>40</w:t>
        </w:r>
        <w:r w:rsidR="008D791A">
          <w:rPr>
            <w:noProof/>
            <w:webHidden/>
          </w:rPr>
          <w:fldChar w:fldCharType="end"/>
        </w:r>
      </w:hyperlink>
    </w:p>
    <w:p w:rsidR="008D791A" w:rsidRDefault="00B8211E">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9" w:history="1">
        <w:r w:rsidR="008D791A" w:rsidRPr="003464A8">
          <w:rPr>
            <w:rStyle w:val="Hypertextovodkaz"/>
            <w:noProof/>
            <w:lang w:val="en-GB"/>
          </w:rPr>
          <w:t>1.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Security</w:t>
        </w:r>
        <w:r w:rsidR="008D791A">
          <w:rPr>
            <w:noProof/>
            <w:webHidden/>
          </w:rPr>
          <w:tab/>
        </w:r>
        <w:r w:rsidR="008D791A">
          <w:rPr>
            <w:noProof/>
            <w:webHidden/>
          </w:rPr>
          <w:fldChar w:fldCharType="begin"/>
        </w:r>
        <w:r w:rsidR="008D791A">
          <w:rPr>
            <w:noProof/>
            <w:webHidden/>
          </w:rPr>
          <w:instrText xml:space="preserve"> PAGEREF _Toc467748089 \h </w:instrText>
        </w:r>
        <w:r w:rsidR="008D791A">
          <w:rPr>
            <w:noProof/>
            <w:webHidden/>
          </w:rPr>
        </w:r>
        <w:r w:rsidR="008D791A">
          <w:rPr>
            <w:noProof/>
            <w:webHidden/>
          </w:rPr>
          <w:fldChar w:fldCharType="separate"/>
        </w:r>
        <w:r w:rsidR="008D791A">
          <w:rPr>
            <w:noProof/>
            <w:webHidden/>
          </w:rPr>
          <w:t>42</w:t>
        </w:r>
        <w:r w:rsidR="008D791A">
          <w:rPr>
            <w:noProof/>
            <w:webHidden/>
          </w:rPr>
          <w:fldChar w:fldCharType="end"/>
        </w:r>
      </w:hyperlink>
    </w:p>
    <w:p w:rsidR="008D791A" w:rsidRDefault="00B8211E">
      <w:pPr>
        <w:pStyle w:val="Obsah1"/>
        <w:tabs>
          <w:tab w:val="left" w:pos="440"/>
          <w:tab w:val="right" w:leader="dot" w:pos="9060"/>
        </w:tabs>
        <w:rPr>
          <w:rFonts w:asciiTheme="minorHAnsi" w:eastAsiaTheme="minorEastAsia" w:hAnsiTheme="minorHAnsi" w:cstheme="minorBidi"/>
          <w:noProof/>
          <w:szCs w:val="22"/>
          <w:lang w:eastAsia="cs-CZ"/>
        </w:rPr>
      </w:pPr>
      <w:hyperlink w:anchor="_Toc467748090" w:history="1">
        <w:r w:rsidR="008D791A" w:rsidRPr="003464A8">
          <w:rPr>
            <w:rStyle w:val="Hypertextovodkaz"/>
            <w:noProof/>
            <w:lang w:val="en-GB"/>
          </w:rPr>
          <w:t>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RINCIPLES OF COMMUNICATION</w:t>
        </w:r>
        <w:r w:rsidR="008D791A">
          <w:rPr>
            <w:noProof/>
            <w:webHidden/>
          </w:rPr>
          <w:tab/>
        </w:r>
        <w:r w:rsidR="008D791A">
          <w:rPr>
            <w:noProof/>
            <w:webHidden/>
          </w:rPr>
          <w:fldChar w:fldCharType="begin"/>
        </w:r>
        <w:r w:rsidR="008D791A">
          <w:rPr>
            <w:noProof/>
            <w:webHidden/>
          </w:rPr>
          <w:instrText xml:space="preserve"> PAGEREF _Toc467748090 \h </w:instrText>
        </w:r>
        <w:r w:rsidR="008D791A">
          <w:rPr>
            <w:noProof/>
            <w:webHidden/>
          </w:rPr>
        </w:r>
        <w:r w:rsidR="008D791A">
          <w:rPr>
            <w:noProof/>
            <w:webHidden/>
          </w:rPr>
          <w:fldChar w:fldCharType="separate"/>
        </w:r>
        <w:r w:rsidR="008D791A">
          <w:rPr>
            <w:noProof/>
            <w:webHidden/>
          </w:rPr>
          <w:t>43</w:t>
        </w:r>
        <w:r w:rsidR="008D791A">
          <w:rPr>
            <w:noProof/>
            <w:webHidden/>
          </w:rPr>
          <w:fldChar w:fldCharType="end"/>
        </w:r>
      </w:hyperlink>
    </w:p>
    <w:p w:rsidR="008D791A" w:rsidRDefault="00B8211E">
      <w:pPr>
        <w:pStyle w:val="Obsah1"/>
        <w:tabs>
          <w:tab w:val="left" w:pos="440"/>
          <w:tab w:val="right" w:leader="dot" w:pos="9060"/>
        </w:tabs>
        <w:rPr>
          <w:rFonts w:asciiTheme="minorHAnsi" w:eastAsiaTheme="minorEastAsia" w:hAnsiTheme="minorHAnsi" w:cstheme="minorBidi"/>
          <w:noProof/>
          <w:szCs w:val="22"/>
          <w:lang w:eastAsia="cs-CZ"/>
        </w:rPr>
      </w:pPr>
      <w:hyperlink w:anchor="_Toc467748091" w:history="1">
        <w:r w:rsidR="008D791A" w:rsidRPr="003464A8">
          <w:rPr>
            <w:rStyle w:val="Hypertextovodkaz"/>
            <w:noProof/>
            <w:lang w:val="en-GB"/>
          </w:rPr>
          <w:t>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ENERAL PRINCIPLES OF USING MESSAGES</w:t>
        </w:r>
        <w:r w:rsidR="008D791A">
          <w:rPr>
            <w:noProof/>
            <w:webHidden/>
          </w:rPr>
          <w:tab/>
        </w:r>
        <w:r w:rsidR="008D791A">
          <w:rPr>
            <w:noProof/>
            <w:webHidden/>
          </w:rPr>
          <w:fldChar w:fldCharType="begin"/>
        </w:r>
        <w:r w:rsidR="008D791A">
          <w:rPr>
            <w:noProof/>
            <w:webHidden/>
          </w:rPr>
          <w:instrText xml:space="preserve"> PAGEREF _Toc467748091 \h </w:instrText>
        </w:r>
        <w:r w:rsidR="008D791A">
          <w:rPr>
            <w:noProof/>
            <w:webHidden/>
          </w:rPr>
        </w:r>
        <w:r w:rsidR="008D791A">
          <w:rPr>
            <w:noProof/>
            <w:webHidden/>
          </w:rPr>
          <w:fldChar w:fldCharType="separate"/>
        </w:r>
        <w:r w:rsidR="008D791A">
          <w:rPr>
            <w:noProof/>
            <w:webHidden/>
          </w:rPr>
          <w:t>45</w:t>
        </w:r>
        <w:r w:rsidR="008D791A">
          <w:rPr>
            <w:noProof/>
            <w:webHidden/>
          </w:rPr>
          <w:fldChar w:fldCharType="end"/>
        </w:r>
      </w:hyperlink>
    </w:p>
    <w:p w:rsidR="008D791A" w:rsidRDefault="00B8211E">
      <w:pPr>
        <w:pStyle w:val="Obsah1"/>
        <w:tabs>
          <w:tab w:val="left" w:pos="440"/>
          <w:tab w:val="right" w:leader="dot" w:pos="9060"/>
        </w:tabs>
        <w:rPr>
          <w:rFonts w:asciiTheme="minorHAnsi" w:eastAsiaTheme="minorEastAsia" w:hAnsiTheme="minorHAnsi" w:cstheme="minorBidi"/>
          <w:noProof/>
          <w:szCs w:val="22"/>
          <w:lang w:eastAsia="cs-CZ"/>
        </w:rPr>
      </w:pPr>
      <w:hyperlink w:anchor="_Toc467748092" w:history="1">
        <w:r w:rsidR="008D791A" w:rsidRPr="003464A8">
          <w:rPr>
            <w:rStyle w:val="Hypertextovodkaz"/>
            <w:noProof/>
            <w:lang w:val="en-GB"/>
          </w:rPr>
          <w:t>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OVERVIEW OF MESSAGES</w:t>
        </w:r>
        <w:r w:rsidR="008D791A">
          <w:rPr>
            <w:noProof/>
            <w:webHidden/>
          </w:rPr>
          <w:tab/>
        </w:r>
        <w:r w:rsidR="008D791A">
          <w:rPr>
            <w:noProof/>
            <w:webHidden/>
          </w:rPr>
          <w:fldChar w:fldCharType="begin"/>
        </w:r>
        <w:r w:rsidR="008D791A">
          <w:rPr>
            <w:noProof/>
            <w:webHidden/>
          </w:rPr>
          <w:instrText xml:space="preserve"> PAGEREF _Toc467748092 \h </w:instrText>
        </w:r>
        <w:r w:rsidR="008D791A">
          <w:rPr>
            <w:noProof/>
            <w:webHidden/>
          </w:rPr>
        </w:r>
        <w:r w:rsidR="008D791A">
          <w:rPr>
            <w:noProof/>
            <w:webHidden/>
          </w:rPr>
          <w:fldChar w:fldCharType="separate"/>
        </w:r>
        <w:r w:rsidR="008D791A">
          <w:rPr>
            <w:noProof/>
            <w:webHidden/>
          </w:rPr>
          <w:t>48</w:t>
        </w:r>
        <w:r w:rsidR="008D791A">
          <w:rPr>
            <w:noProof/>
            <w:webHidden/>
          </w:rPr>
          <w:fldChar w:fldCharType="end"/>
        </w:r>
      </w:hyperlink>
    </w:p>
    <w:p w:rsidR="008D791A" w:rsidRDefault="00B8211E">
      <w:pPr>
        <w:pStyle w:val="Obsah1"/>
        <w:tabs>
          <w:tab w:val="left" w:pos="440"/>
          <w:tab w:val="right" w:leader="dot" w:pos="9060"/>
        </w:tabs>
        <w:rPr>
          <w:rFonts w:asciiTheme="minorHAnsi" w:eastAsiaTheme="minorEastAsia" w:hAnsiTheme="minorHAnsi" w:cstheme="minorBidi"/>
          <w:noProof/>
          <w:szCs w:val="22"/>
          <w:lang w:eastAsia="cs-CZ"/>
        </w:rPr>
      </w:pPr>
      <w:hyperlink w:anchor="_Toc467748093" w:history="1">
        <w:r w:rsidR="008D791A" w:rsidRPr="003464A8">
          <w:rPr>
            <w:rStyle w:val="Hypertextovodkaz"/>
            <w:noProof/>
            <w:lang w:val="en-GB"/>
          </w:rPr>
          <w:t>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escription of the format according to OTE specification</w:t>
        </w:r>
        <w:r w:rsidR="008D791A">
          <w:rPr>
            <w:noProof/>
            <w:webHidden/>
          </w:rPr>
          <w:tab/>
        </w:r>
        <w:r w:rsidR="008D791A">
          <w:rPr>
            <w:noProof/>
            <w:webHidden/>
          </w:rPr>
          <w:fldChar w:fldCharType="begin"/>
        </w:r>
        <w:r w:rsidR="008D791A">
          <w:rPr>
            <w:noProof/>
            <w:webHidden/>
          </w:rPr>
          <w:instrText xml:space="preserve"> PAGEREF _Toc467748093 \h </w:instrText>
        </w:r>
        <w:r w:rsidR="008D791A">
          <w:rPr>
            <w:noProof/>
            <w:webHidden/>
          </w:rPr>
        </w:r>
        <w:r w:rsidR="008D791A">
          <w:rPr>
            <w:noProof/>
            <w:webHidden/>
          </w:rPr>
          <w:fldChar w:fldCharType="separate"/>
        </w:r>
        <w:r w:rsidR="008D791A">
          <w:rPr>
            <w:noProof/>
            <w:webHidden/>
          </w:rPr>
          <w:t>79</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094" w:history="1">
        <w:r w:rsidR="008D791A" w:rsidRPr="003464A8">
          <w:rPr>
            <w:rStyle w:val="Hypertextovodkaz"/>
            <w:noProof/>
            <w:lang w:val="en-GB"/>
          </w:rPr>
          <w:t>5.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CLAIM</w:t>
        </w:r>
        <w:r w:rsidR="008D791A">
          <w:rPr>
            <w:noProof/>
            <w:webHidden/>
          </w:rPr>
          <w:tab/>
        </w:r>
        <w:r w:rsidR="008D791A">
          <w:rPr>
            <w:noProof/>
            <w:webHidden/>
          </w:rPr>
          <w:fldChar w:fldCharType="begin"/>
        </w:r>
        <w:r w:rsidR="008D791A">
          <w:rPr>
            <w:noProof/>
            <w:webHidden/>
          </w:rPr>
          <w:instrText xml:space="preserve"> PAGEREF _Toc467748094 \h </w:instrText>
        </w:r>
        <w:r w:rsidR="008D791A">
          <w:rPr>
            <w:noProof/>
            <w:webHidden/>
          </w:rPr>
        </w:r>
        <w:r w:rsidR="008D791A">
          <w:rPr>
            <w:noProof/>
            <w:webHidden/>
          </w:rPr>
          <w:fldChar w:fldCharType="separate"/>
        </w:r>
        <w:r w:rsidR="008D791A">
          <w:rPr>
            <w:noProof/>
            <w:webHidden/>
          </w:rPr>
          <w:t>80</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095" w:history="1">
        <w:r w:rsidR="008D791A" w:rsidRPr="003464A8">
          <w:rPr>
            <w:rStyle w:val="Hypertextovodkaz"/>
            <w:noProof/>
          </w:rPr>
          <w:t>5.2.</w:t>
        </w:r>
        <w:r w:rsidR="008D791A">
          <w:rPr>
            <w:rFonts w:asciiTheme="minorHAnsi" w:eastAsiaTheme="minorEastAsia" w:hAnsiTheme="minorHAnsi" w:cstheme="minorBidi"/>
            <w:noProof/>
            <w:szCs w:val="22"/>
            <w:lang w:eastAsia="cs-CZ"/>
          </w:rPr>
          <w:tab/>
        </w:r>
        <w:r w:rsidR="008D791A" w:rsidRPr="003464A8">
          <w:rPr>
            <w:rStyle w:val="Hypertextovodkaz"/>
            <w:noProof/>
          </w:rPr>
          <w:t>CDSGASINVOICE</w:t>
        </w:r>
        <w:r w:rsidR="008D791A">
          <w:rPr>
            <w:noProof/>
            <w:webHidden/>
          </w:rPr>
          <w:tab/>
        </w:r>
        <w:r w:rsidR="008D791A">
          <w:rPr>
            <w:noProof/>
            <w:webHidden/>
          </w:rPr>
          <w:fldChar w:fldCharType="begin"/>
        </w:r>
        <w:r w:rsidR="008D791A">
          <w:rPr>
            <w:noProof/>
            <w:webHidden/>
          </w:rPr>
          <w:instrText xml:space="preserve"> PAGEREF _Toc467748095 \h </w:instrText>
        </w:r>
        <w:r w:rsidR="008D791A">
          <w:rPr>
            <w:noProof/>
            <w:webHidden/>
          </w:rPr>
        </w:r>
        <w:r w:rsidR="008D791A">
          <w:rPr>
            <w:noProof/>
            <w:webHidden/>
          </w:rPr>
          <w:fldChar w:fldCharType="separate"/>
        </w:r>
        <w:r w:rsidR="008D791A">
          <w:rPr>
            <w:noProof/>
            <w:webHidden/>
          </w:rPr>
          <w:t>83</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096"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POF</w:t>
        </w:r>
        <w:r w:rsidR="008D791A">
          <w:rPr>
            <w:noProof/>
            <w:webHidden/>
          </w:rPr>
          <w:tab/>
        </w:r>
        <w:r w:rsidR="008D791A">
          <w:rPr>
            <w:noProof/>
            <w:webHidden/>
          </w:rPr>
          <w:fldChar w:fldCharType="begin"/>
        </w:r>
        <w:r w:rsidR="008D791A">
          <w:rPr>
            <w:noProof/>
            <w:webHidden/>
          </w:rPr>
          <w:instrText xml:space="preserve"> PAGEREF _Toc467748096 \h </w:instrText>
        </w:r>
        <w:r w:rsidR="008D791A">
          <w:rPr>
            <w:noProof/>
            <w:webHidden/>
          </w:rPr>
        </w:r>
        <w:r w:rsidR="008D791A">
          <w:rPr>
            <w:noProof/>
            <w:webHidden/>
          </w:rPr>
          <w:fldChar w:fldCharType="separate"/>
        </w:r>
        <w:r w:rsidR="008D791A">
          <w:rPr>
            <w:noProof/>
            <w:webHidden/>
          </w:rPr>
          <w:t>89</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097" w:history="1">
        <w:r w:rsidR="008D791A" w:rsidRPr="003464A8">
          <w:rPr>
            <w:rStyle w:val="Hypertextovodkaz"/>
            <w:noProof/>
            <w:lang w:val="en-GB"/>
          </w:rPr>
          <w:t>5.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REQ</w:t>
        </w:r>
        <w:r w:rsidR="008D791A">
          <w:rPr>
            <w:noProof/>
            <w:webHidden/>
          </w:rPr>
          <w:tab/>
        </w:r>
        <w:r w:rsidR="008D791A">
          <w:rPr>
            <w:noProof/>
            <w:webHidden/>
          </w:rPr>
          <w:fldChar w:fldCharType="begin"/>
        </w:r>
        <w:r w:rsidR="008D791A">
          <w:rPr>
            <w:noProof/>
            <w:webHidden/>
          </w:rPr>
          <w:instrText xml:space="preserve"> PAGEREF _Toc467748097 \h </w:instrText>
        </w:r>
        <w:r w:rsidR="008D791A">
          <w:rPr>
            <w:noProof/>
            <w:webHidden/>
          </w:rPr>
        </w:r>
        <w:r w:rsidR="008D791A">
          <w:rPr>
            <w:noProof/>
            <w:webHidden/>
          </w:rPr>
          <w:fldChar w:fldCharType="separate"/>
        </w:r>
        <w:r w:rsidR="008D791A">
          <w:rPr>
            <w:noProof/>
            <w:webHidden/>
          </w:rPr>
          <w:t>103</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098" w:history="1">
        <w:r w:rsidR="008D791A" w:rsidRPr="003464A8">
          <w:rPr>
            <w:rStyle w:val="Hypertextovodkaz"/>
            <w:noProof/>
            <w:lang w:val="en-GB"/>
          </w:rPr>
          <w:t>5.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EDIGASREQ</w:t>
        </w:r>
        <w:r w:rsidR="008D791A">
          <w:rPr>
            <w:noProof/>
            <w:webHidden/>
          </w:rPr>
          <w:tab/>
        </w:r>
        <w:r w:rsidR="008D791A">
          <w:rPr>
            <w:noProof/>
            <w:webHidden/>
          </w:rPr>
          <w:fldChar w:fldCharType="begin"/>
        </w:r>
        <w:r w:rsidR="008D791A">
          <w:rPr>
            <w:noProof/>
            <w:webHidden/>
          </w:rPr>
          <w:instrText xml:space="preserve"> PAGEREF _Toc467748098 \h </w:instrText>
        </w:r>
        <w:r w:rsidR="008D791A">
          <w:rPr>
            <w:noProof/>
            <w:webHidden/>
          </w:rPr>
        </w:r>
        <w:r w:rsidR="008D791A">
          <w:rPr>
            <w:noProof/>
            <w:webHidden/>
          </w:rPr>
          <w:fldChar w:fldCharType="separate"/>
        </w:r>
        <w:r w:rsidR="008D791A">
          <w:rPr>
            <w:noProof/>
            <w:webHidden/>
          </w:rPr>
          <w:t>106</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099" w:history="1">
        <w:r w:rsidR="008D791A" w:rsidRPr="003464A8">
          <w:rPr>
            <w:rStyle w:val="Hypertextovodkaz"/>
            <w:noProof/>
            <w:lang w:val="en-GB"/>
          </w:rPr>
          <w:t>5.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ONGASREQ</w:t>
        </w:r>
        <w:r w:rsidR="008D791A">
          <w:rPr>
            <w:noProof/>
            <w:webHidden/>
          </w:rPr>
          <w:tab/>
        </w:r>
        <w:r w:rsidR="008D791A">
          <w:rPr>
            <w:noProof/>
            <w:webHidden/>
          </w:rPr>
          <w:fldChar w:fldCharType="begin"/>
        </w:r>
        <w:r w:rsidR="008D791A">
          <w:rPr>
            <w:noProof/>
            <w:webHidden/>
          </w:rPr>
          <w:instrText xml:space="preserve"> PAGEREF _Toc467748099 \h </w:instrText>
        </w:r>
        <w:r w:rsidR="008D791A">
          <w:rPr>
            <w:noProof/>
            <w:webHidden/>
          </w:rPr>
        </w:r>
        <w:r w:rsidR="008D791A">
          <w:rPr>
            <w:noProof/>
            <w:webHidden/>
          </w:rPr>
          <w:fldChar w:fldCharType="separate"/>
        </w:r>
        <w:r w:rsidR="008D791A">
          <w:rPr>
            <w:noProof/>
            <w:webHidden/>
          </w:rPr>
          <w:t>111</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100" w:history="1">
        <w:r w:rsidR="008D791A" w:rsidRPr="003464A8">
          <w:rPr>
            <w:rStyle w:val="Hypertextovodkaz"/>
            <w:noProof/>
          </w:rPr>
          <w:t>5.1.</w:t>
        </w:r>
        <w:r w:rsidR="008D791A">
          <w:rPr>
            <w:rFonts w:asciiTheme="minorHAnsi" w:eastAsiaTheme="minorEastAsia" w:hAnsiTheme="minorHAnsi" w:cstheme="minorBidi"/>
            <w:noProof/>
            <w:szCs w:val="22"/>
            <w:lang w:eastAsia="cs-CZ"/>
          </w:rPr>
          <w:tab/>
        </w:r>
        <w:r w:rsidR="008D791A" w:rsidRPr="003464A8">
          <w:rPr>
            <w:rStyle w:val="Hypertextovodkaz"/>
            <w:noProof/>
          </w:rPr>
          <w:t>COMMONMARKETREQ</w:t>
        </w:r>
        <w:r w:rsidR="008D791A">
          <w:rPr>
            <w:noProof/>
            <w:webHidden/>
          </w:rPr>
          <w:tab/>
        </w:r>
        <w:r w:rsidR="008D791A">
          <w:rPr>
            <w:noProof/>
            <w:webHidden/>
          </w:rPr>
          <w:fldChar w:fldCharType="begin"/>
        </w:r>
        <w:r w:rsidR="008D791A">
          <w:rPr>
            <w:noProof/>
            <w:webHidden/>
          </w:rPr>
          <w:instrText xml:space="preserve"> PAGEREF _Toc467748100 \h </w:instrText>
        </w:r>
        <w:r w:rsidR="008D791A">
          <w:rPr>
            <w:noProof/>
            <w:webHidden/>
          </w:rPr>
        </w:r>
        <w:r w:rsidR="008D791A">
          <w:rPr>
            <w:noProof/>
            <w:webHidden/>
          </w:rPr>
          <w:fldChar w:fldCharType="separate"/>
        </w:r>
        <w:r w:rsidR="008D791A">
          <w:rPr>
            <w:noProof/>
            <w:webHidden/>
          </w:rPr>
          <w:t>113</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101" w:history="1">
        <w:r w:rsidR="008D791A" w:rsidRPr="003464A8">
          <w:rPr>
            <w:rStyle w:val="Hypertextovodkaz"/>
            <w:noProof/>
            <w:lang w:val="en-GB"/>
          </w:rPr>
          <w:t>5.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MASTERDATA</w:t>
        </w:r>
        <w:r w:rsidR="008D791A">
          <w:rPr>
            <w:noProof/>
            <w:webHidden/>
          </w:rPr>
          <w:tab/>
        </w:r>
        <w:r w:rsidR="008D791A">
          <w:rPr>
            <w:noProof/>
            <w:webHidden/>
          </w:rPr>
          <w:fldChar w:fldCharType="begin"/>
        </w:r>
        <w:r w:rsidR="008D791A">
          <w:rPr>
            <w:noProof/>
            <w:webHidden/>
          </w:rPr>
          <w:instrText xml:space="preserve"> PAGEREF _Toc467748101 \h </w:instrText>
        </w:r>
        <w:r w:rsidR="008D791A">
          <w:rPr>
            <w:noProof/>
            <w:webHidden/>
          </w:rPr>
        </w:r>
        <w:r w:rsidR="008D791A">
          <w:rPr>
            <w:noProof/>
            <w:webHidden/>
          </w:rPr>
          <w:fldChar w:fldCharType="separate"/>
        </w:r>
        <w:r w:rsidR="008D791A">
          <w:rPr>
            <w:noProof/>
            <w:webHidden/>
          </w:rPr>
          <w:t>115</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102"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ASRESPONSE</w:t>
        </w:r>
        <w:r w:rsidR="008D791A">
          <w:rPr>
            <w:noProof/>
            <w:webHidden/>
          </w:rPr>
          <w:tab/>
        </w:r>
        <w:r w:rsidR="008D791A">
          <w:rPr>
            <w:noProof/>
            <w:webHidden/>
          </w:rPr>
          <w:fldChar w:fldCharType="begin"/>
        </w:r>
        <w:r w:rsidR="008D791A">
          <w:rPr>
            <w:noProof/>
            <w:webHidden/>
          </w:rPr>
          <w:instrText xml:space="preserve"> PAGEREF _Toc467748102 \h </w:instrText>
        </w:r>
        <w:r w:rsidR="008D791A">
          <w:rPr>
            <w:noProof/>
            <w:webHidden/>
          </w:rPr>
        </w:r>
        <w:r w:rsidR="008D791A">
          <w:rPr>
            <w:noProof/>
            <w:webHidden/>
          </w:rPr>
          <w:fldChar w:fldCharType="separate"/>
        </w:r>
        <w:r w:rsidR="008D791A">
          <w:rPr>
            <w:noProof/>
            <w:webHidden/>
          </w:rPr>
          <w:t>122</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103" w:history="1">
        <w:r w:rsidR="008D791A" w:rsidRPr="003464A8">
          <w:rPr>
            <w:rStyle w:val="Hypertextovodkaz"/>
            <w:noProof/>
          </w:rPr>
          <w:t>5.4.</w:t>
        </w:r>
        <w:r w:rsidR="008D791A">
          <w:rPr>
            <w:rFonts w:asciiTheme="minorHAnsi" w:eastAsiaTheme="minorEastAsia" w:hAnsiTheme="minorHAnsi" w:cstheme="minorBidi"/>
            <w:noProof/>
            <w:szCs w:val="22"/>
            <w:lang w:eastAsia="cs-CZ"/>
          </w:rPr>
          <w:tab/>
        </w:r>
        <w:r w:rsidR="008D791A" w:rsidRPr="003464A8">
          <w:rPr>
            <w:rStyle w:val="Hypertextovodkaz"/>
            <w:noProof/>
          </w:rPr>
          <w:t>CDSGASTEMPERATURE</w:t>
        </w:r>
        <w:r w:rsidR="008D791A">
          <w:rPr>
            <w:noProof/>
            <w:webHidden/>
          </w:rPr>
          <w:tab/>
        </w:r>
        <w:r w:rsidR="008D791A">
          <w:rPr>
            <w:noProof/>
            <w:webHidden/>
          </w:rPr>
          <w:fldChar w:fldCharType="begin"/>
        </w:r>
        <w:r w:rsidR="008D791A">
          <w:rPr>
            <w:noProof/>
            <w:webHidden/>
          </w:rPr>
          <w:instrText xml:space="preserve"> PAGEREF _Toc467748103 \h </w:instrText>
        </w:r>
        <w:r w:rsidR="008D791A">
          <w:rPr>
            <w:noProof/>
            <w:webHidden/>
          </w:rPr>
        </w:r>
        <w:r w:rsidR="008D791A">
          <w:rPr>
            <w:noProof/>
            <w:webHidden/>
          </w:rPr>
          <w:fldChar w:fldCharType="separate"/>
        </w:r>
        <w:r w:rsidR="008D791A">
          <w:rPr>
            <w:noProof/>
            <w:webHidden/>
          </w:rPr>
          <w:t>130</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104" w:history="1">
        <w:r w:rsidR="008D791A" w:rsidRPr="003464A8">
          <w:rPr>
            <w:rStyle w:val="Hypertextovodkaz"/>
            <w:noProof/>
          </w:rPr>
          <w:t>5.5.</w:t>
        </w:r>
        <w:r w:rsidR="008D791A">
          <w:rPr>
            <w:rFonts w:asciiTheme="minorHAnsi" w:eastAsiaTheme="minorEastAsia" w:hAnsiTheme="minorHAnsi" w:cstheme="minorBidi"/>
            <w:noProof/>
            <w:szCs w:val="22"/>
            <w:lang w:eastAsia="cs-CZ"/>
          </w:rPr>
          <w:tab/>
        </w:r>
        <w:r w:rsidR="008D791A" w:rsidRPr="003464A8">
          <w:rPr>
            <w:rStyle w:val="Hypertextovodkaz"/>
            <w:noProof/>
          </w:rPr>
          <w:t>ISOTEDATA</w:t>
        </w:r>
        <w:r w:rsidR="008D791A">
          <w:rPr>
            <w:noProof/>
            <w:webHidden/>
          </w:rPr>
          <w:tab/>
        </w:r>
        <w:r w:rsidR="008D791A">
          <w:rPr>
            <w:noProof/>
            <w:webHidden/>
          </w:rPr>
          <w:fldChar w:fldCharType="begin"/>
        </w:r>
        <w:r w:rsidR="008D791A">
          <w:rPr>
            <w:noProof/>
            <w:webHidden/>
          </w:rPr>
          <w:instrText xml:space="preserve"> PAGEREF _Toc467748104 \h </w:instrText>
        </w:r>
        <w:r w:rsidR="008D791A">
          <w:rPr>
            <w:noProof/>
            <w:webHidden/>
          </w:rPr>
        </w:r>
        <w:r w:rsidR="008D791A">
          <w:rPr>
            <w:noProof/>
            <w:webHidden/>
          </w:rPr>
          <w:fldChar w:fldCharType="separate"/>
        </w:r>
        <w:r w:rsidR="008D791A">
          <w:rPr>
            <w:noProof/>
            <w:webHidden/>
          </w:rPr>
          <w:t>133</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105" w:history="1">
        <w:r w:rsidR="008D791A" w:rsidRPr="003464A8">
          <w:rPr>
            <w:rStyle w:val="Hypertextovodkaz"/>
            <w:noProof/>
          </w:rPr>
          <w:t>5.6.</w:t>
        </w:r>
        <w:r w:rsidR="008D791A">
          <w:rPr>
            <w:rFonts w:asciiTheme="minorHAnsi" w:eastAsiaTheme="minorEastAsia" w:hAnsiTheme="minorHAnsi" w:cstheme="minorBidi"/>
            <w:noProof/>
            <w:szCs w:val="22"/>
            <w:lang w:eastAsia="cs-CZ"/>
          </w:rPr>
          <w:tab/>
        </w:r>
        <w:r w:rsidR="008D791A" w:rsidRPr="003464A8">
          <w:rPr>
            <w:rStyle w:val="Hypertextovodkaz"/>
            <w:noProof/>
          </w:rPr>
          <w:t>ISOTEMASTERDATA</w:t>
        </w:r>
        <w:r w:rsidR="008D791A">
          <w:rPr>
            <w:noProof/>
            <w:webHidden/>
          </w:rPr>
          <w:tab/>
        </w:r>
        <w:r w:rsidR="008D791A">
          <w:rPr>
            <w:noProof/>
            <w:webHidden/>
          </w:rPr>
          <w:fldChar w:fldCharType="begin"/>
        </w:r>
        <w:r w:rsidR="008D791A">
          <w:rPr>
            <w:noProof/>
            <w:webHidden/>
          </w:rPr>
          <w:instrText xml:space="preserve"> PAGEREF _Toc467748105 \h </w:instrText>
        </w:r>
        <w:r w:rsidR="008D791A">
          <w:rPr>
            <w:noProof/>
            <w:webHidden/>
          </w:rPr>
        </w:r>
        <w:r w:rsidR="008D791A">
          <w:rPr>
            <w:noProof/>
            <w:webHidden/>
          </w:rPr>
          <w:fldChar w:fldCharType="separate"/>
        </w:r>
        <w:r w:rsidR="008D791A">
          <w:rPr>
            <w:noProof/>
            <w:webHidden/>
          </w:rPr>
          <w:t>135</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106" w:history="1">
        <w:r w:rsidR="008D791A" w:rsidRPr="003464A8">
          <w:rPr>
            <w:rStyle w:val="Hypertextovodkaz"/>
            <w:noProof/>
          </w:rPr>
          <w:t>5.7.</w:t>
        </w:r>
        <w:r w:rsidR="008D791A">
          <w:rPr>
            <w:rFonts w:asciiTheme="minorHAnsi" w:eastAsiaTheme="minorEastAsia" w:hAnsiTheme="minorHAnsi" w:cstheme="minorBidi"/>
            <w:noProof/>
            <w:szCs w:val="22"/>
            <w:lang w:eastAsia="cs-CZ"/>
          </w:rPr>
          <w:tab/>
        </w:r>
        <w:r w:rsidR="008D791A" w:rsidRPr="003464A8">
          <w:rPr>
            <w:rStyle w:val="Hypertextovodkaz"/>
            <w:noProof/>
          </w:rPr>
          <w:t>ISOTEREQ</w:t>
        </w:r>
        <w:r w:rsidR="008D791A">
          <w:rPr>
            <w:noProof/>
            <w:webHidden/>
          </w:rPr>
          <w:tab/>
        </w:r>
        <w:r w:rsidR="008D791A">
          <w:rPr>
            <w:noProof/>
            <w:webHidden/>
          </w:rPr>
          <w:fldChar w:fldCharType="begin"/>
        </w:r>
        <w:r w:rsidR="008D791A">
          <w:rPr>
            <w:noProof/>
            <w:webHidden/>
          </w:rPr>
          <w:instrText xml:space="preserve"> PAGEREF _Toc467748106 \h </w:instrText>
        </w:r>
        <w:r w:rsidR="008D791A">
          <w:rPr>
            <w:noProof/>
            <w:webHidden/>
          </w:rPr>
        </w:r>
        <w:r w:rsidR="008D791A">
          <w:rPr>
            <w:noProof/>
            <w:webHidden/>
          </w:rPr>
          <w:fldChar w:fldCharType="separate"/>
        </w:r>
        <w:r w:rsidR="008D791A">
          <w:rPr>
            <w:noProof/>
            <w:webHidden/>
          </w:rPr>
          <w:t>136</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107" w:history="1">
        <w:r w:rsidR="008D791A" w:rsidRPr="003464A8">
          <w:rPr>
            <w:rStyle w:val="Hypertextovodkaz"/>
            <w:noProof/>
          </w:rPr>
          <w:t>5.8.</w:t>
        </w:r>
        <w:r w:rsidR="008D791A">
          <w:rPr>
            <w:rFonts w:asciiTheme="minorHAnsi" w:eastAsiaTheme="minorEastAsia" w:hAnsiTheme="minorHAnsi" w:cstheme="minorBidi"/>
            <w:noProof/>
            <w:szCs w:val="22"/>
            <w:lang w:eastAsia="cs-CZ"/>
          </w:rPr>
          <w:tab/>
        </w:r>
        <w:r w:rsidR="008D791A" w:rsidRPr="003464A8">
          <w:rPr>
            <w:rStyle w:val="Hypertextovodkaz"/>
            <w:noProof/>
          </w:rPr>
          <w:t>RESPONSE</w:t>
        </w:r>
        <w:r w:rsidR="008D791A">
          <w:rPr>
            <w:noProof/>
            <w:webHidden/>
          </w:rPr>
          <w:tab/>
        </w:r>
        <w:r w:rsidR="008D791A">
          <w:rPr>
            <w:noProof/>
            <w:webHidden/>
          </w:rPr>
          <w:fldChar w:fldCharType="begin"/>
        </w:r>
        <w:r w:rsidR="008D791A">
          <w:rPr>
            <w:noProof/>
            <w:webHidden/>
          </w:rPr>
          <w:instrText xml:space="preserve"> PAGEREF _Toc467748107 \h </w:instrText>
        </w:r>
        <w:r w:rsidR="008D791A">
          <w:rPr>
            <w:noProof/>
            <w:webHidden/>
          </w:rPr>
        </w:r>
        <w:r w:rsidR="008D791A">
          <w:rPr>
            <w:noProof/>
            <w:webHidden/>
          </w:rPr>
          <w:fldChar w:fldCharType="separate"/>
        </w:r>
        <w:r w:rsidR="008D791A">
          <w:rPr>
            <w:noProof/>
            <w:webHidden/>
          </w:rPr>
          <w:t>137</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108" w:history="1">
        <w:r w:rsidR="008D791A" w:rsidRPr="003464A8">
          <w:rPr>
            <w:rStyle w:val="Hypertextovodkaz"/>
            <w:noProof/>
          </w:rPr>
          <w:t>5.9.</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w:t>
        </w:r>
        <w:r w:rsidR="008D791A">
          <w:rPr>
            <w:noProof/>
            <w:webHidden/>
          </w:rPr>
          <w:tab/>
        </w:r>
        <w:r w:rsidR="008D791A">
          <w:rPr>
            <w:noProof/>
            <w:webHidden/>
          </w:rPr>
          <w:fldChar w:fldCharType="begin"/>
        </w:r>
        <w:r w:rsidR="008D791A">
          <w:rPr>
            <w:noProof/>
            <w:webHidden/>
          </w:rPr>
          <w:instrText xml:space="preserve"> PAGEREF _Toc467748108 \h </w:instrText>
        </w:r>
        <w:r w:rsidR="008D791A">
          <w:rPr>
            <w:noProof/>
            <w:webHidden/>
          </w:rPr>
        </w:r>
        <w:r w:rsidR="008D791A">
          <w:rPr>
            <w:noProof/>
            <w:webHidden/>
          </w:rPr>
          <w:fldChar w:fldCharType="separate"/>
        </w:r>
        <w:r w:rsidR="008D791A">
          <w:rPr>
            <w:noProof/>
            <w:webHidden/>
          </w:rPr>
          <w:t>138</w:t>
        </w:r>
        <w:r w:rsidR="008D791A">
          <w:rPr>
            <w:noProof/>
            <w:webHidden/>
          </w:rPr>
          <w:fldChar w:fldCharType="end"/>
        </w:r>
      </w:hyperlink>
    </w:p>
    <w:p w:rsidR="008D791A" w:rsidRDefault="00B8211E">
      <w:pPr>
        <w:pStyle w:val="Obsah2"/>
        <w:tabs>
          <w:tab w:val="left" w:pos="1100"/>
          <w:tab w:val="right" w:leader="dot" w:pos="9060"/>
        </w:tabs>
        <w:rPr>
          <w:rFonts w:asciiTheme="minorHAnsi" w:eastAsiaTheme="minorEastAsia" w:hAnsiTheme="minorHAnsi" w:cstheme="minorBidi"/>
          <w:noProof/>
          <w:szCs w:val="22"/>
          <w:lang w:eastAsia="cs-CZ"/>
        </w:rPr>
      </w:pPr>
      <w:hyperlink w:anchor="_Toc467748109" w:history="1">
        <w:r w:rsidR="008D791A" w:rsidRPr="003464A8">
          <w:rPr>
            <w:rStyle w:val="Hypertextovodkaz"/>
            <w:noProof/>
          </w:rPr>
          <w:t>5.10.</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SUM</w:t>
        </w:r>
        <w:r w:rsidR="008D791A">
          <w:rPr>
            <w:noProof/>
            <w:webHidden/>
          </w:rPr>
          <w:tab/>
        </w:r>
        <w:r w:rsidR="008D791A">
          <w:rPr>
            <w:noProof/>
            <w:webHidden/>
          </w:rPr>
          <w:fldChar w:fldCharType="begin"/>
        </w:r>
        <w:r w:rsidR="008D791A">
          <w:rPr>
            <w:noProof/>
            <w:webHidden/>
          </w:rPr>
          <w:instrText xml:space="preserve"> PAGEREF _Toc467748109 \h </w:instrText>
        </w:r>
        <w:r w:rsidR="008D791A">
          <w:rPr>
            <w:noProof/>
            <w:webHidden/>
          </w:rPr>
        </w:r>
        <w:r w:rsidR="008D791A">
          <w:rPr>
            <w:noProof/>
            <w:webHidden/>
          </w:rPr>
          <w:fldChar w:fldCharType="separate"/>
        </w:r>
        <w:r w:rsidR="008D791A">
          <w:rPr>
            <w:noProof/>
            <w:webHidden/>
          </w:rPr>
          <w:t>140</w:t>
        </w:r>
        <w:r w:rsidR="008D791A">
          <w:rPr>
            <w:noProof/>
            <w:webHidden/>
          </w:rPr>
          <w:fldChar w:fldCharType="end"/>
        </w:r>
      </w:hyperlink>
    </w:p>
    <w:p w:rsidR="008D791A" w:rsidRDefault="00B8211E">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0" w:history="1">
        <w:r w:rsidR="008D791A" w:rsidRPr="003464A8">
          <w:rPr>
            <w:rStyle w:val="Hypertextovodkaz"/>
            <w:noProof/>
          </w:rPr>
          <w:t>5.11.</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w:t>
        </w:r>
        <w:r w:rsidR="008D791A">
          <w:rPr>
            <w:noProof/>
            <w:webHidden/>
          </w:rPr>
          <w:tab/>
        </w:r>
        <w:r w:rsidR="008D791A">
          <w:rPr>
            <w:noProof/>
            <w:webHidden/>
          </w:rPr>
          <w:fldChar w:fldCharType="begin"/>
        </w:r>
        <w:r w:rsidR="008D791A">
          <w:rPr>
            <w:noProof/>
            <w:webHidden/>
          </w:rPr>
          <w:instrText xml:space="preserve"> PAGEREF _Toc467748110 \h </w:instrText>
        </w:r>
        <w:r w:rsidR="008D791A">
          <w:rPr>
            <w:noProof/>
            <w:webHidden/>
          </w:rPr>
        </w:r>
        <w:r w:rsidR="008D791A">
          <w:rPr>
            <w:noProof/>
            <w:webHidden/>
          </w:rPr>
          <w:fldChar w:fldCharType="separate"/>
        </w:r>
        <w:r w:rsidR="008D791A">
          <w:rPr>
            <w:noProof/>
            <w:webHidden/>
          </w:rPr>
          <w:t>141</w:t>
        </w:r>
        <w:r w:rsidR="008D791A">
          <w:rPr>
            <w:noProof/>
            <w:webHidden/>
          </w:rPr>
          <w:fldChar w:fldCharType="end"/>
        </w:r>
      </w:hyperlink>
    </w:p>
    <w:p w:rsidR="008D791A" w:rsidRDefault="00B8211E">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1" w:history="1">
        <w:r w:rsidR="008D791A" w:rsidRPr="003464A8">
          <w:rPr>
            <w:rStyle w:val="Hypertextovodkaz"/>
            <w:noProof/>
          </w:rPr>
          <w:t>5.12.</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SUM</w:t>
        </w:r>
        <w:r w:rsidR="008D791A">
          <w:rPr>
            <w:noProof/>
            <w:webHidden/>
          </w:rPr>
          <w:tab/>
        </w:r>
        <w:r w:rsidR="008D791A">
          <w:rPr>
            <w:noProof/>
            <w:webHidden/>
          </w:rPr>
          <w:fldChar w:fldCharType="begin"/>
        </w:r>
        <w:r w:rsidR="008D791A">
          <w:rPr>
            <w:noProof/>
            <w:webHidden/>
          </w:rPr>
          <w:instrText xml:space="preserve"> PAGEREF _Toc467748111 \h </w:instrText>
        </w:r>
        <w:r w:rsidR="008D791A">
          <w:rPr>
            <w:noProof/>
            <w:webHidden/>
          </w:rPr>
        </w:r>
        <w:r w:rsidR="008D791A">
          <w:rPr>
            <w:noProof/>
            <w:webHidden/>
          </w:rPr>
          <w:fldChar w:fldCharType="separate"/>
        </w:r>
        <w:r w:rsidR="008D791A">
          <w:rPr>
            <w:noProof/>
            <w:webHidden/>
          </w:rPr>
          <w:t>142</w:t>
        </w:r>
        <w:r w:rsidR="008D791A">
          <w:rPr>
            <w:noProof/>
            <w:webHidden/>
          </w:rPr>
          <w:fldChar w:fldCharType="end"/>
        </w:r>
      </w:hyperlink>
    </w:p>
    <w:p w:rsidR="008D791A" w:rsidRDefault="00B8211E">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2" w:history="1">
        <w:r w:rsidR="008D791A" w:rsidRPr="003464A8">
          <w:rPr>
            <w:rStyle w:val="Hypertextovodkaz"/>
            <w:noProof/>
          </w:rPr>
          <w:t>5.13.</w:t>
        </w:r>
        <w:r w:rsidR="008D791A">
          <w:rPr>
            <w:rFonts w:asciiTheme="minorHAnsi" w:eastAsiaTheme="minorEastAsia" w:hAnsiTheme="minorHAnsi" w:cstheme="minorBidi"/>
            <w:noProof/>
            <w:szCs w:val="22"/>
            <w:lang w:eastAsia="cs-CZ"/>
          </w:rPr>
          <w:tab/>
        </w:r>
        <w:r w:rsidR="008D791A" w:rsidRPr="003464A8">
          <w:rPr>
            <w:rStyle w:val="Hypertextovodkaz"/>
            <w:noProof/>
          </w:rPr>
          <w:t>SFVOTGASEXCHRATE</w:t>
        </w:r>
        <w:r w:rsidR="008D791A">
          <w:rPr>
            <w:noProof/>
            <w:webHidden/>
          </w:rPr>
          <w:tab/>
        </w:r>
        <w:r w:rsidR="008D791A">
          <w:rPr>
            <w:noProof/>
            <w:webHidden/>
          </w:rPr>
          <w:fldChar w:fldCharType="begin"/>
        </w:r>
        <w:r w:rsidR="008D791A">
          <w:rPr>
            <w:noProof/>
            <w:webHidden/>
          </w:rPr>
          <w:instrText xml:space="preserve"> PAGEREF _Toc467748112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B8211E">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3" w:history="1">
        <w:r w:rsidR="008D791A" w:rsidRPr="003464A8">
          <w:rPr>
            <w:rStyle w:val="Hypertextovodkaz"/>
            <w:noProof/>
          </w:rPr>
          <w:t>5.14.</w:t>
        </w:r>
        <w:r w:rsidR="008D791A">
          <w:rPr>
            <w:rFonts w:asciiTheme="minorHAnsi" w:eastAsiaTheme="minorEastAsia" w:hAnsiTheme="minorHAnsi" w:cstheme="minorBidi"/>
            <w:noProof/>
            <w:szCs w:val="22"/>
            <w:lang w:eastAsia="cs-CZ"/>
          </w:rPr>
          <w:tab/>
        </w:r>
        <w:r w:rsidR="008D791A" w:rsidRPr="003464A8">
          <w:rPr>
            <w:rStyle w:val="Hypertextovodkaz"/>
            <w:noProof/>
          </w:rPr>
          <w:t>SFVOTGASIMGNETT</w:t>
        </w:r>
        <w:r w:rsidR="008D791A">
          <w:rPr>
            <w:noProof/>
            <w:webHidden/>
          </w:rPr>
          <w:tab/>
        </w:r>
        <w:r w:rsidR="008D791A">
          <w:rPr>
            <w:noProof/>
            <w:webHidden/>
          </w:rPr>
          <w:fldChar w:fldCharType="begin"/>
        </w:r>
        <w:r w:rsidR="008D791A">
          <w:rPr>
            <w:noProof/>
            <w:webHidden/>
          </w:rPr>
          <w:instrText xml:space="preserve"> PAGEREF _Toc467748113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B8211E">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4" w:history="1">
        <w:r w:rsidR="008D791A" w:rsidRPr="003464A8">
          <w:rPr>
            <w:rStyle w:val="Hypertextovodkaz"/>
            <w:noProof/>
          </w:rPr>
          <w:t>5.15.</w:t>
        </w:r>
        <w:r w:rsidR="008D791A">
          <w:rPr>
            <w:rFonts w:asciiTheme="minorHAnsi" w:eastAsiaTheme="minorEastAsia" w:hAnsiTheme="minorHAnsi" w:cstheme="minorBidi"/>
            <w:noProof/>
            <w:szCs w:val="22"/>
            <w:lang w:eastAsia="cs-CZ"/>
          </w:rPr>
          <w:tab/>
        </w:r>
        <w:r w:rsidR="008D791A" w:rsidRPr="003464A8">
          <w:rPr>
            <w:rStyle w:val="Hypertextovodkaz"/>
            <w:noProof/>
          </w:rPr>
          <w:t>SFVOTGASTDD</w:t>
        </w:r>
        <w:r w:rsidR="008D791A">
          <w:rPr>
            <w:noProof/>
            <w:webHidden/>
          </w:rPr>
          <w:tab/>
        </w:r>
        <w:r w:rsidR="008D791A">
          <w:rPr>
            <w:noProof/>
            <w:webHidden/>
          </w:rPr>
          <w:fldChar w:fldCharType="begin"/>
        </w:r>
        <w:r w:rsidR="008D791A">
          <w:rPr>
            <w:noProof/>
            <w:webHidden/>
          </w:rPr>
          <w:instrText xml:space="preserve"> PAGEREF _Toc467748114 \h </w:instrText>
        </w:r>
        <w:r w:rsidR="008D791A">
          <w:rPr>
            <w:noProof/>
            <w:webHidden/>
          </w:rPr>
        </w:r>
        <w:r w:rsidR="008D791A">
          <w:rPr>
            <w:noProof/>
            <w:webHidden/>
          </w:rPr>
          <w:fldChar w:fldCharType="separate"/>
        </w:r>
        <w:r w:rsidR="008D791A">
          <w:rPr>
            <w:noProof/>
            <w:webHidden/>
          </w:rPr>
          <w:t>144</w:t>
        </w:r>
        <w:r w:rsidR="008D791A">
          <w:rPr>
            <w:noProof/>
            <w:webHidden/>
          </w:rPr>
          <w:fldChar w:fldCharType="end"/>
        </w:r>
      </w:hyperlink>
    </w:p>
    <w:p w:rsidR="008D791A" w:rsidRDefault="00B8211E">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5" w:history="1">
        <w:r w:rsidR="008D791A" w:rsidRPr="003464A8">
          <w:rPr>
            <w:rStyle w:val="Hypertextovodkaz"/>
            <w:noProof/>
          </w:rPr>
          <w:t>5.16.</w:t>
        </w:r>
        <w:r w:rsidR="008D791A">
          <w:rPr>
            <w:rFonts w:asciiTheme="minorHAnsi" w:eastAsiaTheme="minorEastAsia" w:hAnsiTheme="minorHAnsi" w:cstheme="minorBidi"/>
            <w:noProof/>
            <w:szCs w:val="22"/>
            <w:lang w:eastAsia="cs-CZ"/>
          </w:rPr>
          <w:tab/>
        </w:r>
        <w:r w:rsidR="008D791A" w:rsidRPr="003464A8">
          <w:rPr>
            <w:rStyle w:val="Hypertextovodkaz"/>
            <w:noProof/>
          </w:rPr>
          <w:t>SFVOTGASTDDNETT</w:t>
        </w:r>
        <w:r w:rsidR="008D791A">
          <w:rPr>
            <w:noProof/>
            <w:webHidden/>
          </w:rPr>
          <w:tab/>
        </w:r>
        <w:r w:rsidR="008D791A">
          <w:rPr>
            <w:noProof/>
            <w:webHidden/>
          </w:rPr>
          <w:fldChar w:fldCharType="begin"/>
        </w:r>
        <w:r w:rsidR="008D791A">
          <w:rPr>
            <w:noProof/>
            <w:webHidden/>
          </w:rPr>
          <w:instrText xml:space="preserve"> PAGEREF _Toc467748115 \h </w:instrText>
        </w:r>
        <w:r w:rsidR="008D791A">
          <w:rPr>
            <w:noProof/>
            <w:webHidden/>
          </w:rPr>
        </w:r>
        <w:r w:rsidR="008D791A">
          <w:rPr>
            <w:noProof/>
            <w:webHidden/>
          </w:rPr>
          <w:fldChar w:fldCharType="separate"/>
        </w:r>
        <w:r w:rsidR="008D791A">
          <w:rPr>
            <w:noProof/>
            <w:webHidden/>
          </w:rPr>
          <w:t>145</w:t>
        </w:r>
        <w:r w:rsidR="008D791A">
          <w:rPr>
            <w:noProof/>
            <w:webHidden/>
          </w:rPr>
          <w:fldChar w:fldCharType="end"/>
        </w:r>
      </w:hyperlink>
    </w:p>
    <w:p w:rsidR="008D791A" w:rsidRDefault="00B8211E">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6" w:history="1">
        <w:r w:rsidR="008D791A" w:rsidRPr="003464A8">
          <w:rPr>
            <w:rStyle w:val="Hypertextovodkaz"/>
            <w:noProof/>
          </w:rPr>
          <w:t>5.17.</w:t>
        </w:r>
        <w:r w:rsidR="008D791A">
          <w:rPr>
            <w:rFonts w:asciiTheme="minorHAnsi" w:eastAsiaTheme="minorEastAsia" w:hAnsiTheme="minorHAnsi" w:cstheme="minorBidi"/>
            <w:noProof/>
            <w:szCs w:val="22"/>
            <w:lang w:eastAsia="cs-CZ"/>
          </w:rPr>
          <w:tab/>
        </w:r>
        <w:r w:rsidR="008D791A" w:rsidRPr="003464A8">
          <w:rPr>
            <w:rStyle w:val="Hypertextovodkaz"/>
            <w:noProof/>
          </w:rPr>
          <w:t>SFVOTLIMITS</w:t>
        </w:r>
        <w:r w:rsidR="008D791A">
          <w:rPr>
            <w:noProof/>
            <w:webHidden/>
          </w:rPr>
          <w:tab/>
        </w:r>
        <w:r w:rsidR="008D791A">
          <w:rPr>
            <w:noProof/>
            <w:webHidden/>
          </w:rPr>
          <w:fldChar w:fldCharType="begin"/>
        </w:r>
        <w:r w:rsidR="008D791A">
          <w:rPr>
            <w:noProof/>
            <w:webHidden/>
          </w:rPr>
          <w:instrText xml:space="preserve"> PAGEREF _Toc467748116 \h </w:instrText>
        </w:r>
        <w:r w:rsidR="008D791A">
          <w:rPr>
            <w:noProof/>
            <w:webHidden/>
          </w:rPr>
        </w:r>
        <w:r w:rsidR="008D791A">
          <w:rPr>
            <w:noProof/>
            <w:webHidden/>
          </w:rPr>
          <w:fldChar w:fldCharType="separate"/>
        </w:r>
        <w:r w:rsidR="008D791A">
          <w:rPr>
            <w:noProof/>
            <w:webHidden/>
          </w:rPr>
          <w:t>146</w:t>
        </w:r>
        <w:r w:rsidR="008D791A">
          <w:rPr>
            <w:noProof/>
            <w:webHidden/>
          </w:rPr>
          <w:fldChar w:fldCharType="end"/>
        </w:r>
      </w:hyperlink>
    </w:p>
    <w:p w:rsidR="008D791A" w:rsidRDefault="00B8211E">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7" w:history="1">
        <w:r w:rsidR="008D791A" w:rsidRPr="003464A8">
          <w:rPr>
            <w:rStyle w:val="Hypertextovodkaz"/>
            <w:noProof/>
          </w:rPr>
          <w:t>5.18.</w:t>
        </w:r>
        <w:r w:rsidR="008D791A">
          <w:rPr>
            <w:rFonts w:asciiTheme="minorHAnsi" w:eastAsiaTheme="minorEastAsia" w:hAnsiTheme="minorHAnsi" w:cstheme="minorBidi"/>
            <w:noProof/>
            <w:szCs w:val="22"/>
            <w:lang w:eastAsia="cs-CZ"/>
          </w:rPr>
          <w:tab/>
        </w:r>
        <w:r w:rsidR="008D791A" w:rsidRPr="003464A8">
          <w:rPr>
            <w:rStyle w:val="Hypertextovodkaz"/>
            <w:noProof/>
          </w:rPr>
          <w:t>SFVOTGASREQ</w:t>
        </w:r>
        <w:r w:rsidR="008D791A">
          <w:rPr>
            <w:noProof/>
            <w:webHidden/>
          </w:rPr>
          <w:tab/>
        </w:r>
        <w:r w:rsidR="008D791A">
          <w:rPr>
            <w:noProof/>
            <w:webHidden/>
          </w:rPr>
          <w:fldChar w:fldCharType="begin"/>
        </w:r>
        <w:r w:rsidR="008D791A">
          <w:rPr>
            <w:noProof/>
            <w:webHidden/>
          </w:rPr>
          <w:instrText xml:space="preserve"> PAGEREF _Toc467748117 \h </w:instrText>
        </w:r>
        <w:r w:rsidR="008D791A">
          <w:rPr>
            <w:noProof/>
            <w:webHidden/>
          </w:rPr>
        </w:r>
        <w:r w:rsidR="008D791A">
          <w:rPr>
            <w:noProof/>
            <w:webHidden/>
          </w:rPr>
          <w:fldChar w:fldCharType="separate"/>
        </w:r>
        <w:r w:rsidR="008D791A">
          <w:rPr>
            <w:noProof/>
            <w:webHidden/>
          </w:rPr>
          <w:t>147</w:t>
        </w:r>
        <w:r w:rsidR="008D791A">
          <w:rPr>
            <w:noProof/>
            <w:webHidden/>
          </w:rPr>
          <w:fldChar w:fldCharType="end"/>
        </w:r>
      </w:hyperlink>
    </w:p>
    <w:p w:rsidR="008D791A" w:rsidRDefault="00B8211E">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8" w:history="1">
        <w:r w:rsidR="008D791A" w:rsidRPr="003464A8">
          <w:rPr>
            <w:rStyle w:val="Hypertextovodkaz"/>
            <w:noProof/>
          </w:rPr>
          <w:t>5.19.</w:t>
        </w:r>
        <w:r w:rsidR="008D791A">
          <w:rPr>
            <w:rFonts w:asciiTheme="minorHAnsi" w:eastAsiaTheme="minorEastAsia" w:hAnsiTheme="minorHAnsi" w:cstheme="minorBidi"/>
            <w:noProof/>
            <w:szCs w:val="22"/>
            <w:lang w:eastAsia="cs-CZ"/>
          </w:rPr>
          <w:tab/>
        </w:r>
        <w:r w:rsidR="008D791A" w:rsidRPr="003464A8">
          <w:rPr>
            <w:rStyle w:val="Hypertextovodkaz"/>
            <w:noProof/>
          </w:rPr>
          <w:t>SFVOTREQ</w:t>
        </w:r>
        <w:r w:rsidR="008D791A">
          <w:rPr>
            <w:noProof/>
            <w:webHidden/>
          </w:rPr>
          <w:tab/>
        </w:r>
        <w:r w:rsidR="008D791A">
          <w:rPr>
            <w:noProof/>
            <w:webHidden/>
          </w:rPr>
          <w:fldChar w:fldCharType="begin"/>
        </w:r>
        <w:r w:rsidR="008D791A">
          <w:rPr>
            <w:noProof/>
            <w:webHidden/>
          </w:rPr>
          <w:instrText xml:space="preserve"> PAGEREF _Toc467748118 \h </w:instrText>
        </w:r>
        <w:r w:rsidR="008D791A">
          <w:rPr>
            <w:noProof/>
            <w:webHidden/>
          </w:rPr>
        </w:r>
        <w:r w:rsidR="008D791A">
          <w:rPr>
            <w:noProof/>
            <w:webHidden/>
          </w:rPr>
          <w:fldChar w:fldCharType="separate"/>
        </w:r>
        <w:r w:rsidR="008D791A">
          <w:rPr>
            <w:noProof/>
            <w:webHidden/>
          </w:rPr>
          <w:t>149</w:t>
        </w:r>
        <w:r w:rsidR="008D791A">
          <w:rPr>
            <w:noProof/>
            <w:webHidden/>
          </w:rPr>
          <w:fldChar w:fldCharType="end"/>
        </w:r>
      </w:hyperlink>
    </w:p>
    <w:p w:rsidR="008D791A" w:rsidRDefault="00B8211E">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9" w:history="1">
        <w:r w:rsidR="008D791A" w:rsidRPr="003464A8">
          <w:rPr>
            <w:rStyle w:val="Hypertextovodkaz"/>
            <w:noProof/>
            <w:lang w:val="en-GB"/>
          </w:rPr>
          <w:t>5.20.</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lobal XSD templates</w:t>
        </w:r>
        <w:r w:rsidR="008D791A">
          <w:rPr>
            <w:noProof/>
            <w:webHidden/>
          </w:rPr>
          <w:tab/>
        </w:r>
        <w:r w:rsidR="008D791A">
          <w:rPr>
            <w:noProof/>
            <w:webHidden/>
          </w:rPr>
          <w:fldChar w:fldCharType="begin"/>
        </w:r>
        <w:r w:rsidR="008D791A">
          <w:rPr>
            <w:noProof/>
            <w:webHidden/>
          </w:rPr>
          <w:instrText xml:space="preserve"> PAGEREF _Toc467748119 \h </w:instrText>
        </w:r>
        <w:r w:rsidR="008D791A">
          <w:rPr>
            <w:noProof/>
            <w:webHidden/>
          </w:rPr>
        </w:r>
        <w:r w:rsidR="008D791A">
          <w:rPr>
            <w:noProof/>
            <w:webHidden/>
          </w:rPr>
          <w:fldChar w:fldCharType="separate"/>
        </w:r>
        <w:r w:rsidR="008D791A">
          <w:rPr>
            <w:noProof/>
            <w:webHidden/>
          </w:rPr>
          <w:t>150</w:t>
        </w:r>
        <w:r w:rsidR="008D791A">
          <w:rPr>
            <w:noProof/>
            <w:webHidden/>
          </w:rPr>
          <w:fldChar w:fldCharType="end"/>
        </w:r>
      </w:hyperlink>
    </w:p>
    <w:p w:rsidR="008D791A" w:rsidRDefault="00B8211E">
      <w:pPr>
        <w:pStyle w:val="Obsah2"/>
        <w:tabs>
          <w:tab w:val="left" w:pos="1100"/>
          <w:tab w:val="right" w:leader="dot" w:pos="9060"/>
        </w:tabs>
        <w:rPr>
          <w:rFonts w:asciiTheme="minorHAnsi" w:eastAsiaTheme="minorEastAsia" w:hAnsiTheme="minorHAnsi" w:cstheme="minorBidi"/>
          <w:noProof/>
          <w:szCs w:val="22"/>
          <w:lang w:eastAsia="cs-CZ"/>
        </w:rPr>
      </w:pPr>
      <w:hyperlink w:anchor="_Toc467748120" w:history="1">
        <w:r w:rsidR="008D791A" w:rsidRPr="003464A8">
          <w:rPr>
            <w:rStyle w:val="Hypertextovodkaz"/>
            <w:noProof/>
            <w:lang w:val="en-GB"/>
          </w:rPr>
          <w:t>5.2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unication scenarios</w:t>
        </w:r>
        <w:r w:rsidR="008D791A">
          <w:rPr>
            <w:noProof/>
            <w:webHidden/>
          </w:rPr>
          <w:tab/>
        </w:r>
        <w:r w:rsidR="008D791A">
          <w:rPr>
            <w:noProof/>
            <w:webHidden/>
          </w:rPr>
          <w:fldChar w:fldCharType="begin"/>
        </w:r>
        <w:r w:rsidR="008D791A">
          <w:rPr>
            <w:noProof/>
            <w:webHidden/>
          </w:rPr>
          <w:instrText xml:space="preserve"> PAGEREF _Toc467748120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B8211E">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1" w:history="1">
        <w:r w:rsidR="008D791A" w:rsidRPr="003464A8">
          <w:rPr>
            <w:rStyle w:val="Hypertextovodkaz"/>
            <w:noProof/>
            <w:lang w:val="en-GB"/>
          </w:rPr>
          <w:t>5.2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Entering claims</w:t>
        </w:r>
        <w:r w:rsidR="008D791A">
          <w:rPr>
            <w:noProof/>
            <w:webHidden/>
          </w:rPr>
          <w:tab/>
        </w:r>
        <w:r w:rsidR="008D791A">
          <w:rPr>
            <w:noProof/>
            <w:webHidden/>
          </w:rPr>
          <w:fldChar w:fldCharType="begin"/>
        </w:r>
        <w:r w:rsidR="008D791A">
          <w:rPr>
            <w:noProof/>
            <w:webHidden/>
          </w:rPr>
          <w:instrText xml:space="preserve"> PAGEREF _Toc467748121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B8211E">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2" w:history="1">
        <w:r w:rsidR="008D791A" w:rsidRPr="003464A8">
          <w:rPr>
            <w:rStyle w:val="Hypertextovodkaz"/>
            <w:noProof/>
            <w:lang w:val="en-GB"/>
          </w:rPr>
          <w:t>5.2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Registration of PDT</w:t>
        </w:r>
        <w:r w:rsidR="008D791A">
          <w:rPr>
            <w:noProof/>
            <w:webHidden/>
          </w:rPr>
          <w:tab/>
        </w:r>
        <w:r w:rsidR="008D791A">
          <w:rPr>
            <w:noProof/>
            <w:webHidden/>
          </w:rPr>
          <w:fldChar w:fldCharType="begin"/>
        </w:r>
        <w:r w:rsidR="008D791A">
          <w:rPr>
            <w:noProof/>
            <w:webHidden/>
          </w:rPr>
          <w:instrText xml:space="preserve"> PAGEREF _Toc467748122 \h </w:instrText>
        </w:r>
        <w:r w:rsidR="008D791A">
          <w:rPr>
            <w:noProof/>
            <w:webHidden/>
          </w:rPr>
        </w:r>
        <w:r w:rsidR="008D791A">
          <w:rPr>
            <w:noProof/>
            <w:webHidden/>
          </w:rPr>
          <w:fldChar w:fldCharType="separate"/>
        </w:r>
        <w:r w:rsidR="008D791A">
          <w:rPr>
            <w:noProof/>
            <w:webHidden/>
          </w:rPr>
          <w:t>153</w:t>
        </w:r>
        <w:r w:rsidR="008D791A">
          <w:rPr>
            <w:noProof/>
            <w:webHidden/>
          </w:rPr>
          <w:fldChar w:fldCharType="end"/>
        </w:r>
      </w:hyperlink>
    </w:p>
    <w:p w:rsidR="008D791A" w:rsidRDefault="00B8211E">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3" w:history="1">
        <w:r w:rsidR="008D791A" w:rsidRPr="003464A8">
          <w:rPr>
            <w:rStyle w:val="Hypertextovodkaz"/>
            <w:noProof/>
            <w:lang w:val="en-GB"/>
          </w:rPr>
          <w:t>5.2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supplier</w:t>
        </w:r>
        <w:r w:rsidR="008D791A">
          <w:rPr>
            <w:noProof/>
            <w:webHidden/>
          </w:rPr>
          <w:tab/>
        </w:r>
        <w:r w:rsidR="008D791A">
          <w:rPr>
            <w:noProof/>
            <w:webHidden/>
          </w:rPr>
          <w:fldChar w:fldCharType="begin"/>
        </w:r>
        <w:r w:rsidR="008D791A">
          <w:rPr>
            <w:noProof/>
            <w:webHidden/>
          </w:rPr>
          <w:instrText xml:space="preserve"> PAGEREF _Toc467748123 \h </w:instrText>
        </w:r>
        <w:r w:rsidR="008D791A">
          <w:rPr>
            <w:noProof/>
            <w:webHidden/>
          </w:rPr>
        </w:r>
        <w:r w:rsidR="008D791A">
          <w:rPr>
            <w:noProof/>
            <w:webHidden/>
          </w:rPr>
          <w:fldChar w:fldCharType="separate"/>
        </w:r>
        <w:r w:rsidR="008D791A">
          <w:rPr>
            <w:noProof/>
            <w:webHidden/>
          </w:rPr>
          <w:t>155</w:t>
        </w:r>
        <w:r w:rsidR="008D791A">
          <w:rPr>
            <w:noProof/>
            <w:webHidden/>
          </w:rPr>
          <w:fldChar w:fldCharType="end"/>
        </w:r>
      </w:hyperlink>
    </w:p>
    <w:p w:rsidR="008D791A" w:rsidRDefault="00B8211E">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4" w:history="1">
        <w:r w:rsidR="008D791A" w:rsidRPr="003464A8">
          <w:rPr>
            <w:rStyle w:val="Hypertextovodkaz"/>
            <w:noProof/>
            <w:lang w:val="en-GB"/>
          </w:rPr>
          <w:t>5.2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balance responsible party at a PDT</w:t>
        </w:r>
        <w:r w:rsidR="008D791A">
          <w:rPr>
            <w:noProof/>
            <w:webHidden/>
          </w:rPr>
          <w:tab/>
        </w:r>
        <w:r w:rsidR="008D791A">
          <w:rPr>
            <w:noProof/>
            <w:webHidden/>
          </w:rPr>
          <w:fldChar w:fldCharType="begin"/>
        </w:r>
        <w:r w:rsidR="008D791A">
          <w:rPr>
            <w:noProof/>
            <w:webHidden/>
          </w:rPr>
          <w:instrText xml:space="preserve"> PAGEREF _Toc467748124 \h </w:instrText>
        </w:r>
        <w:r w:rsidR="008D791A">
          <w:rPr>
            <w:noProof/>
            <w:webHidden/>
          </w:rPr>
        </w:r>
        <w:r w:rsidR="008D791A">
          <w:rPr>
            <w:noProof/>
            <w:webHidden/>
          </w:rPr>
          <w:fldChar w:fldCharType="separate"/>
        </w:r>
        <w:r w:rsidR="008D791A">
          <w:rPr>
            <w:noProof/>
            <w:webHidden/>
          </w:rPr>
          <w:t>167</w:t>
        </w:r>
        <w:r w:rsidR="008D791A">
          <w:rPr>
            <w:noProof/>
            <w:webHidden/>
          </w:rPr>
          <w:fldChar w:fldCharType="end"/>
        </w:r>
      </w:hyperlink>
    </w:p>
    <w:p w:rsidR="008D791A" w:rsidRDefault="00B8211E">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5" w:history="1">
        <w:r w:rsidR="008D791A" w:rsidRPr="003464A8">
          <w:rPr>
            <w:rStyle w:val="Hypertextovodkaz"/>
            <w:noProof/>
          </w:rPr>
          <w:t>5.21.5.</w:t>
        </w:r>
        <w:r w:rsidR="008D791A">
          <w:rPr>
            <w:rFonts w:asciiTheme="minorHAnsi" w:eastAsiaTheme="minorEastAsia" w:hAnsiTheme="minorHAnsi" w:cstheme="minorBidi"/>
            <w:noProof/>
            <w:szCs w:val="22"/>
            <w:lang w:eastAsia="cs-CZ"/>
          </w:rPr>
          <w:tab/>
        </w:r>
        <w:r w:rsidR="008D791A" w:rsidRPr="003464A8">
          <w:rPr>
            <w:rStyle w:val="Hypertextovodkaz"/>
            <w:noProof/>
          </w:rPr>
          <w:t>Observer assignment at the PDT</w:t>
        </w:r>
        <w:r w:rsidR="008D791A">
          <w:rPr>
            <w:noProof/>
            <w:webHidden/>
          </w:rPr>
          <w:tab/>
        </w:r>
        <w:r w:rsidR="008D791A">
          <w:rPr>
            <w:noProof/>
            <w:webHidden/>
          </w:rPr>
          <w:fldChar w:fldCharType="begin"/>
        </w:r>
        <w:r w:rsidR="008D791A">
          <w:rPr>
            <w:noProof/>
            <w:webHidden/>
          </w:rPr>
          <w:instrText xml:space="preserve"> PAGEREF _Toc467748125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B8211E">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6" w:history="1">
        <w:r w:rsidR="008D791A" w:rsidRPr="003464A8">
          <w:rPr>
            <w:rStyle w:val="Hypertextovodkaz"/>
            <w:noProof/>
          </w:rPr>
          <w:t>5.21.6.</w:t>
        </w:r>
        <w:r w:rsidR="008D791A">
          <w:rPr>
            <w:rFonts w:asciiTheme="minorHAnsi" w:eastAsiaTheme="minorEastAsia" w:hAnsiTheme="minorHAnsi" w:cstheme="minorBidi"/>
            <w:noProof/>
            <w:szCs w:val="22"/>
            <w:lang w:eastAsia="cs-CZ"/>
          </w:rPr>
          <w:tab/>
        </w:r>
        <w:r w:rsidR="008D791A" w:rsidRPr="003464A8">
          <w:rPr>
            <w:rStyle w:val="Hypertextovodkaz"/>
            <w:noProof/>
          </w:rPr>
          <w:t>Imbalance responsibility transfer</w:t>
        </w:r>
        <w:r w:rsidR="008D791A">
          <w:rPr>
            <w:noProof/>
            <w:webHidden/>
          </w:rPr>
          <w:tab/>
        </w:r>
        <w:r w:rsidR="008D791A">
          <w:rPr>
            <w:noProof/>
            <w:webHidden/>
          </w:rPr>
          <w:fldChar w:fldCharType="begin"/>
        </w:r>
        <w:r w:rsidR="008D791A">
          <w:rPr>
            <w:noProof/>
            <w:webHidden/>
          </w:rPr>
          <w:instrText xml:space="preserve"> PAGEREF _Toc467748126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B8211E">
      <w:pPr>
        <w:pStyle w:val="Obsah1"/>
        <w:tabs>
          <w:tab w:val="left" w:pos="440"/>
          <w:tab w:val="right" w:leader="dot" w:pos="9060"/>
        </w:tabs>
        <w:rPr>
          <w:rFonts w:asciiTheme="minorHAnsi" w:eastAsiaTheme="minorEastAsia" w:hAnsiTheme="minorHAnsi" w:cstheme="minorBidi"/>
          <w:noProof/>
          <w:szCs w:val="22"/>
          <w:lang w:eastAsia="cs-CZ"/>
        </w:rPr>
      </w:pPr>
      <w:hyperlink w:anchor="_Toc467748127" w:history="1">
        <w:r w:rsidR="008D791A" w:rsidRPr="003464A8">
          <w:rPr>
            <w:rStyle w:val="Hypertextovodkaz"/>
            <w:noProof/>
            <w:lang w:val="en-GB"/>
          </w:rPr>
          <w:t>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according to EDIGAS specification</w:t>
        </w:r>
        <w:r w:rsidR="008D791A">
          <w:rPr>
            <w:noProof/>
            <w:webHidden/>
          </w:rPr>
          <w:tab/>
        </w:r>
        <w:r w:rsidR="008D791A">
          <w:rPr>
            <w:noProof/>
            <w:webHidden/>
          </w:rPr>
          <w:fldChar w:fldCharType="begin"/>
        </w:r>
        <w:r w:rsidR="008D791A">
          <w:rPr>
            <w:noProof/>
            <w:webHidden/>
          </w:rPr>
          <w:instrText xml:space="preserve"> PAGEREF _Toc467748127 \h </w:instrText>
        </w:r>
        <w:r w:rsidR="008D791A">
          <w:rPr>
            <w:noProof/>
            <w:webHidden/>
          </w:rPr>
        </w:r>
        <w:r w:rsidR="008D791A">
          <w:rPr>
            <w:noProof/>
            <w:webHidden/>
          </w:rPr>
          <w:fldChar w:fldCharType="separate"/>
        </w:r>
        <w:r w:rsidR="008D791A">
          <w:rPr>
            <w:noProof/>
            <w:webHidden/>
          </w:rPr>
          <w:t>172</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128" w:history="1">
        <w:r w:rsidR="008D791A" w:rsidRPr="003464A8">
          <w:rPr>
            <w:rStyle w:val="Hypertextovodkaz"/>
            <w:noProof/>
            <w:lang w:val="en-GB"/>
          </w:rPr>
          <w:t>6.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ering and allocations</w:t>
        </w:r>
        <w:r w:rsidR="008D791A">
          <w:rPr>
            <w:noProof/>
            <w:webHidden/>
          </w:rPr>
          <w:tab/>
        </w:r>
        <w:r w:rsidR="008D791A">
          <w:rPr>
            <w:noProof/>
            <w:webHidden/>
          </w:rPr>
          <w:fldChar w:fldCharType="begin"/>
        </w:r>
        <w:r w:rsidR="008D791A">
          <w:rPr>
            <w:noProof/>
            <w:webHidden/>
          </w:rPr>
          <w:instrText xml:space="preserve"> PAGEREF _Toc467748128 \h </w:instrText>
        </w:r>
        <w:r w:rsidR="008D791A">
          <w:rPr>
            <w:noProof/>
            <w:webHidden/>
          </w:rPr>
        </w:r>
        <w:r w:rsidR="008D791A">
          <w:rPr>
            <w:noProof/>
            <w:webHidden/>
          </w:rPr>
          <w:fldChar w:fldCharType="separate"/>
        </w:r>
        <w:r w:rsidR="008D791A">
          <w:rPr>
            <w:noProof/>
            <w:webHidden/>
          </w:rPr>
          <w:t>174</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129" w:history="1">
        <w:r w:rsidR="008D791A" w:rsidRPr="003464A8">
          <w:rPr>
            <w:rStyle w:val="Hypertextovodkaz"/>
            <w:noProof/>
            <w:lang w:val="en-GB"/>
          </w:rPr>
          <w:t>6.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Nominations</w:t>
        </w:r>
        <w:r w:rsidR="008D791A">
          <w:rPr>
            <w:noProof/>
            <w:webHidden/>
          </w:rPr>
          <w:tab/>
        </w:r>
        <w:r w:rsidR="008D791A">
          <w:rPr>
            <w:noProof/>
            <w:webHidden/>
          </w:rPr>
          <w:fldChar w:fldCharType="begin"/>
        </w:r>
        <w:r w:rsidR="008D791A">
          <w:rPr>
            <w:noProof/>
            <w:webHidden/>
          </w:rPr>
          <w:instrText xml:space="preserve"> PAGEREF _Toc467748129 \h </w:instrText>
        </w:r>
        <w:r w:rsidR="008D791A">
          <w:rPr>
            <w:noProof/>
            <w:webHidden/>
          </w:rPr>
        </w:r>
        <w:r w:rsidR="008D791A">
          <w:rPr>
            <w:noProof/>
            <w:webHidden/>
          </w:rPr>
          <w:fldChar w:fldCharType="separate"/>
        </w:r>
        <w:r w:rsidR="008D791A">
          <w:rPr>
            <w:noProof/>
            <w:webHidden/>
          </w:rPr>
          <w:t>189</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130" w:history="1">
        <w:r w:rsidR="008D791A" w:rsidRPr="003464A8">
          <w:rPr>
            <w:rStyle w:val="Hypertextovodkaz"/>
            <w:noProof/>
            <w:lang w:val="en-GB"/>
          </w:rPr>
          <w:t>6.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mbalances</w:t>
        </w:r>
        <w:r w:rsidR="008D791A">
          <w:rPr>
            <w:noProof/>
            <w:webHidden/>
          </w:rPr>
          <w:tab/>
        </w:r>
        <w:r w:rsidR="008D791A">
          <w:rPr>
            <w:noProof/>
            <w:webHidden/>
          </w:rPr>
          <w:fldChar w:fldCharType="begin"/>
        </w:r>
        <w:r w:rsidR="008D791A">
          <w:rPr>
            <w:noProof/>
            <w:webHidden/>
          </w:rPr>
          <w:instrText xml:space="preserve"> PAGEREF _Toc467748130 \h </w:instrText>
        </w:r>
        <w:r w:rsidR="008D791A">
          <w:rPr>
            <w:noProof/>
            <w:webHidden/>
          </w:rPr>
        </w:r>
        <w:r w:rsidR="008D791A">
          <w:rPr>
            <w:noProof/>
            <w:webHidden/>
          </w:rPr>
          <w:fldChar w:fldCharType="separate"/>
        </w:r>
        <w:r w:rsidR="008D791A">
          <w:rPr>
            <w:noProof/>
            <w:webHidden/>
          </w:rPr>
          <w:t>211</w:t>
        </w:r>
        <w:r w:rsidR="008D791A">
          <w:rPr>
            <w:noProof/>
            <w:webHidden/>
          </w:rPr>
          <w:fldChar w:fldCharType="end"/>
        </w:r>
      </w:hyperlink>
    </w:p>
    <w:p w:rsidR="008D791A" w:rsidRDefault="00B8211E">
      <w:pPr>
        <w:pStyle w:val="Obsah2"/>
        <w:tabs>
          <w:tab w:val="left" w:pos="880"/>
          <w:tab w:val="right" w:leader="dot" w:pos="9060"/>
        </w:tabs>
        <w:rPr>
          <w:rFonts w:asciiTheme="minorHAnsi" w:eastAsiaTheme="minorEastAsia" w:hAnsiTheme="minorHAnsi" w:cstheme="minorBidi"/>
          <w:noProof/>
          <w:szCs w:val="22"/>
          <w:lang w:eastAsia="cs-CZ"/>
        </w:rPr>
      </w:pPr>
      <w:hyperlink w:anchor="_Toc467748131" w:history="1">
        <w:r w:rsidR="008D791A" w:rsidRPr="003464A8">
          <w:rPr>
            <w:rStyle w:val="Hypertextovodkaz"/>
            <w:noProof/>
          </w:rPr>
          <w:t>6.4.</w:t>
        </w:r>
        <w:r w:rsidR="008D791A">
          <w:rPr>
            <w:rFonts w:asciiTheme="minorHAnsi" w:eastAsiaTheme="minorEastAsia" w:hAnsiTheme="minorHAnsi" w:cstheme="minorBidi"/>
            <w:noProof/>
            <w:szCs w:val="22"/>
            <w:lang w:eastAsia="cs-CZ"/>
          </w:rPr>
          <w:tab/>
        </w:r>
        <w:r w:rsidR="008D791A" w:rsidRPr="003464A8">
          <w:rPr>
            <w:rStyle w:val="Hypertextovodkaz"/>
            <w:noProof/>
          </w:rPr>
          <w:t>Balance actions</w:t>
        </w:r>
        <w:r w:rsidR="008D791A">
          <w:rPr>
            <w:noProof/>
            <w:webHidden/>
          </w:rPr>
          <w:tab/>
        </w:r>
        <w:r w:rsidR="008D791A">
          <w:rPr>
            <w:noProof/>
            <w:webHidden/>
          </w:rPr>
          <w:fldChar w:fldCharType="begin"/>
        </w:r>
        <w:r w:rsidR="008D791A">
          <w:rPr>
            <w:noProof/>
            <w:webHidden/>
          </w:rPr>
          <w:instrText xml:space="preserve"> PAGEREF _Toc467748131 \h </w:instrText>
        </w:r>
        <w:r w:rsidR="008D791A">
          <w:rPr>
            <w:noProof/>
            <w:webHidden/>
          </w:rPr>
        </w:r>
        <w:r w:rsidR="008D791A">
          <w:rPr>
            <w:noProof/>
            <w:webHidden/>
          </w:rPr>
          <w:fldChar w:fldCharType="separate"/>
        </w:r>
        <w:r w:rsidR="008D791A">
          <w:rPr>
            <w:noProof/>
            <w:webHidden/>
          </w:rPr>
          <w:t>218</w:t>
        </w:r>
        <w:r w:rsidR="008D791A">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B8211E">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B8211E">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B8211E">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B8211E">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B8211E">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B8211E">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B8211E">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B8211E">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B8211E">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B8211E">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B8211E">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B8211E">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B8211E">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B8211E">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1" w:name="_Ref522177644"/>
      <w:bookmarkEnd w:id="1"/>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6D3848A1" wp14:editId="23472EBB">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7CD87CE5" wp14:editId="183C498A">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lastRenderedPageBreak/>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 xml:space="preserve">root element was expanded </w:t>
            </w:r>
            <w:r>
              <w:rPr>
                <w:sz w:val="20"/>
                <w:szCs w:val="20"/>
              </w:rPr>
              <w:lastRenderedPageBreak/>
              <w:t>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Pr="009B3B5B" w:rsidRDefault="00003751" w:rsidP="009D5C43">
            <w:pPr>
              <w:spacing w:line="480" w:lineRule="auto"/>
              <w:rPr>
                <w:sz w:val="20"/>
                <w:szCs w:val="20"/>
                <w:lang w:val="en-GB"/>
              </w:rPr>
            </w:pPr>
            <w:r w:rsidRPr="009B3B5B">
              <w:rPr>
                <w:sz w:val="20"/>
                <w:szCs w:val="20"/>
                <w:lang w:val="en-GB"/>
              </w:rPr>
              <w:lastRenderedPageBreak/>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POF definition – a new </w:t>
            </w:r>
            <w:r w:rsidRPr="00BE1140">
              <w:rPr>
                <w:i/>
                <w:sz w:val="20"/>
                <w:szCs w:val="20"/>
              </w:rPr>
              <w:t>month</w:t>
            </w:r>
            <w:r w:rsidR="000F2755">
              <w:rPr>
                <w:i/>
                <w:sz w:val="20"/>
                <w:szCs w:val="20"/>
              </w:rPr>
              <w:t>Factor</w:t>
            </w:r>
            <w:r w:rsidR="000F2755">
              <w:rPr>
                <w:sz w:val="20"/>
                <w:szCs w:val="20"/>
              </w:rPr>
              <w:t xml:space="preserve"> attribute, w</w:t>
            </w:r>
            <w:r>
              <w:rPr>
                <w:sz w:val="20"/>
                <w:szCs w:val="20"/>
              </w:rPr>
              <w:t>i</w:t>
            </w:r>
            <w:r w:rsidR="000F2755">
              <w:rPr>
                <w:sz w:val="20"/>
                <w:szCs w:val="20"/>
              </w:rPr>
              <w:t>t</w:t>
            </w:r>
            <w:r>
              <w:rPr>
                <w:sz w:val="20"/>
                <w:szCs w:val="20"/>
              </w:rPr>
              <w:t>h use optional, was added to following elements:</w:t>
            </w:r>
          </w:p>
          <w:p w:rsidR="009B3B5B" w:rsidRPr="00BC7049" w:rsidRDefault="009B3B5B" w:rsidP="009B3B5B">
            <w:pPr>
              <w:rPr>
                <w:sz w:val="20"/>
                <w:szCs w:val="20"/>
              </w:rPr>
            </w:pPr>
            <w:r>
              <w:rPr>
                <w:sz w:val="20"/>
                <w:szCs w:val="20"/>
              </w:rPr>
              <w:t xml:space="preserve">- </w:t>
            </w:r>
            <w:r w:rsidRPr="00BC7049">
              <w:rPr>
                <w:sz w:val="20"/>
                <w:szCs w:val="20"/>
              </w:rPr>
              <w:t xml:space="preserve">invoice/contractValue/month </w:t>
            </w:r>
            <w:r>
              <w:rPr>
                <w:sz w:val="20"/>
                <w:szCs w:val="20"/>
              </w:rPr>
              <w:t>–</w:t>
            </w:r>
            <w:r w:rsidRPr="00BC7049">
              <w:rPr>
                <w:sz w:val="20"/>
                <w:szCs w:val="20"/>
              </w:rPr>
              <w:t xml:space="preserve"> </w:t>
            </w:r>
            <w:r>
              <w:rPr>
                <w:sz w:val="20"/>
                <w:szCs w:val="20"/>
              </w:rPr>
              <w:t>Reserved month capacity</w:t>
            </w:r>
          </w:p>
          <w:p w:rsidR="009B3B5B" w:rsidRPr="00BC7049" w:rsidRDefault="009B3B5B" w:rsidP="009B3B5B">
            <w:pPr>
              <w:rPr>
                <w:sz w:val="20"/>
                <w:szCs w:val="20"/>
              </w:rPr>
            </w:pPr>
            <w:r>
              <w:rPr>
                <w:sz w:val="20"/>
                <w:szCs w:val="20"/>
              </w:rPr>
              <w:t xml:space="preserve"> - </w:t>
            </w:r>
            <w:r w:rsidRPr="00BC7049">
              <w:rPr>
                <w:sz w:val="20"/>
                <w:szCs w:val="20"/>
              </w:rPr>
              <w:t xml:space="preserve">invoice/contractValue/monthInterruptibleCapacity </w:t>
            </w:r>
            <w:r>
              <w:rPr>
                <w:sz w:val="20"/>
                <w:szCs w:val="20"/>
              </w:rPr>
              <w:t>–</w:t>
            </w:r>
            <w:r w:rsidRPr="00BC7049">
              <w:rPr>
                <w:sz w:val="20"/>
                <w:szCs w:val="20"/>
              </w:rPr>
              <w:t xml:space="preserve"> </w:t>
            </w:r>
            <w:r>
              <w:rPr>
                <w:sz w:val="20"/>
                <w:szCs w:val="20"/>
              </w:rPr>
              <w:t>Reserved interruptible month capacity</w:t>
            </w:r>
          </w:p>
          <w:p w:rsidR="009B3B5B" w:rsidRDefault="009B3B5B" w:rsidP="00C158CA">
            <w:pPr>
              <w:rPr>
                <w:sz w:val="20"/>
                <w:szCs w:val="20"/>
              </w:rPr>
            </w:pPr>
            <w:r>
              <w:rPr>
                <w:sz w:val="20"/>
                <w:szCs w:val="20"/>
              </w:rPr>
              <w:t xml:space="preserve"> - </w:t>
            </w:r>
            <w:r w:rsidRPr="00BC7049">
              <w:rPr>
                <w:sz w:val="20"/>
                <w:szCs w:val="20"/>
              </w:rPr>
              <w:t xml:space="preserve">invoice/contractValue/slide </w:t>
            </w:r>
            <w:r>
              <w:rPr>
                <w:sz w:val="20"/>
                <w:szCs w:val="20"/>
              </w:rPr>
              <w:t>–</w:t>
            </w:r>
            <w:r w:rsidRPr="00BC7049">
              <w:rPr>
                <w:sz w:val="20"/>
                <w:szCs w:val="20"/>
              </w:rPr>
              <w:t xml:space="preserve"> </w:t>
            </w:r>
            <w:r>
              <w:rPr>
                <w:sz w:val="20"/>
                <w:szCs w:val="20"/>
              </w:rPr>
              <w:t>Reserved slide capacity</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5E68BD" w:rsidP="005E68BD">
            <w:pPr>
              <w:rPr>
                <w:sz w:val="20"/>
                <w:szCs w:val="20"/>
              </w:rPr>
            </w:pPr>
            <w:r>
              <w:rPr>
                <w:sz w:val="20"/>
                <w:szCs w:val="20"/>
              </w:rPr>
              <w:t>C</w:t>
            </w:r>
            <w:r w:rsidR="009B3B5B">
              <w:rPr>
                <w:sz w:val="20"/>
                <w:szCs w:val="20"/>
              </w:rPr>
              <w:t xml:space="preserve">DSGASPOF definition </w:t>
            </w:r>
            <w:r>
              <w:rPr>
                <w:sz w:val="20"/>
                <w:szCs w:val="20"/>
              </w:rPr>
              <w:t>–</w:t>
            </w:r>
            <w:r w:rsidR="009B3B5B">
              <w:rPr>
                <w:sz w:val="20"/>
                <w:szCs w:val="20"/>
              </w:rPr>
              <w:t xml:space="preserve"> </w:t>
            </w:r>
            <w:r>
              <w:rPr>
                <w:sz w:val="20"/>
                <w:szCs w:val="20"/>
              </w:rPr>
              <w:t xml:space="preserve">the change of definition by attribues </w:t>
            </w:r>
            <w:r w:rsidRPr="00BE1140">
              <w:rPr>
                <w:i/>
                <w:sz w:val="20"/>
                <w:szCs w:val="20"/>
              </w:rPr>
              <w:t>reductionConsumption</w:t>
            </w:r>
            <w:r>
              <w:rPr>
                <w:sz w:val="20"/>
                <w:szCs w:val="20"/>
              </w:rPr>
              <w:t xml:space="preserve"> of the</w:t>
            </w:r>
            <w:r w:rsidRPr="004A4436">
              <w:rPr>
                <w:sz w:val="20"/>
                <w:szCs w:val="20"/>
              </w:rPr>
              <w:t xml:space="preserve"> </w:t>
            </w:r>
            <w:r w:rsidRPr="00BE1140">
              <w:rPr>
                <w:i/>
                <w:sz w:val="20"/>
                <w:szCs w:val="20"/>
              </w:rPr>
              <w:t>dayConsumption</w:t>
            </w:r>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of the </w:t>
            </w:r>
            <w:r w:rsidRPr="00BE1140">
              <w:rPr>
                <w:i/>
                <w:sz w:val="20"/>
                <w:szCs w:val="20"/>
              </w:rPr>
              <w:t>meter</w:t>
            </w:r>
            <w:r>
              <w:rPr>
                <w:sz w:val="20"/>
                <w:szCs w:val="20"/>
              </w:rPr>
              <w:t xml:space="preserve"> element.</w:t>
            </w:r>
            <w:r w:rsidRPr="004A4436">
              <w:rPr>
                <w:sz w:val="20"/>
                <w:szCs w:val="20"/>
              </w:rPr>
              <w:t xml:space="preserve"> </w:t>
            </w:r>
            <w:r>
              <w:rPr>
                <w:sz w:val="20"/>
                <w:szCs w:val="20"/>
              </w:rPr>
              <w:t>Values can be specified up to 4 decimal p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CDSEDIGASREQ</w:t>
            </w:r>
            <w:r w:rsidR="005E68BD">
              <w:rPr>
                <w:sz w:val="20"/>
                <w:szCs w:val="20"/>
              </w:rPr>
              <w:t xml:space="preserve"> definition</w:t>
            </w:r>
            <w:r>
              <w:rPr>
                <w:sz w:val="20"/>
                <w:szCs w:val="20"/>
              </w:rPr>
              <w:t xml:space="preserve"> </w:t>
            </w:r>
            <w:r w:rsidR="005E68BD">
              <w:rPr>
                <w:sz w:val="20"/>
                <w:szCs w:val="20"/>
              </w:rPr>
              <w:t>–</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sidRPr="0069502B">
              <w:rPr>
                <w:i/>
                <w:sz w:val="20"/>
                <w:szCs w:val="20"/>
              </w:rPr>
              <w:t>message-code</w:t>
            </w:r>
            <w:r>
              <w:rPr>
                <w:sz w:val="20"/>
                <w:szCs w:val="20"/>
              </w:rPr>
              <w:t xml:space="preserve"> </w:t>
            </w:r>
            <w:r w:rsidR="005E68BD">
              <w:rPr>
                <w:sz w:val="20"/>
                <w:szCs w:val="20"/>
              </w:rPr>
              <w:t>attribute was expanded by</w:t>
            </w:r>
            <w:r>
              <w:rPr>
                <w:sz w:val="20"/>
                <w:szCs w:val="20"/>
              </w:rPr>
              <w:t>:</w:t>
            </w:r>
          </w:p>
          <w:p w:rsidR="009B3B5B" w:rsidRPr="008B6554" w:rsidRDefault="009B3B5B" w:rsidP="009B3B5B">
            <w:pPr>
              <w:rPr>
                <w:sz w:val="20"/>
                <w:szCs w:val="20"/>
              </w:rPr>
            </w:pPr>
            <w:r>
              <w:rPr>
                <w:sz w:val="20"/>
                <w:szCs w:val="20"/>
              </w:rPr>
              <w:t xml:space="preserve">GJ4 - </w:t>
            </w:r>
            <w:r w:rsidR="005E68BD" w:rsidRPr="005E68BD">
              <w:rPr>
                <w:sz w:val="20"/>
                <w:szCs w:val="20"/>
              </w:rPr>
              <w:t>Request for month LP settlement data</w:t>
            </w:r>
          </w:p>
          <w:p w:rsidR="009B3B5B" w:rsidRDefault="009B3B5B" w:rsidP="009B3B5B">
            <w:pPr>
              <w:rPr>
                <w:sz w:val="20"/>
                <w:szCs w:val="20"/>
              </w:rPr>
            </w:pPr>
            <w:r>
              <w:rPr>
                <w:sz w:val="20"/>
                <w:szCs w:val="20"/>
              </w:rPr>
              <w:t xml:space="preserve">GJ6 - </w:t>
            </w:r>
            <w:r w:rsidR="005E68BD" w:rsidRPr="005E68BD">
              <w:rPr>
                <w:sz w:val="20"/>
                <w:szCs w:val="20"/>
              </w:rPr>
              <w:t>Request for final month LP settlement data</w:t>
            </w:r>
          </w:p>
          <w:p w:rsidR="009B3B5B" w:rsidRPr="00200BC8" w:rsidRDefault="009B3B5B" w:rsidP="009B3B5B">
            <w:pPr>
              <w:rPr>
                <w:sz w:val="20"/>
                <w:szCs w:val="20"/>
              </w:rPr>
            </w:pPr>
            <w:r>
              <w:rPr>
                <w:sz w:val="20"/>
                <w:szCs w:val="20"/>
              </w:rPr>
              <w:t xml:space="preserve">GJ8 - </w:t>
            </w:r>
            <w:r w:rsidR="005E68BD" w:rsidRPr="005E68BD">
              <w:rPr>
                <w:sz w:val="20"/>
                <w:szCs w:val="20"/>
              </w:rPr>
              <w:t>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5E68BD" w:rsidRDefault="005E68BD" w:rsidP="005E68BD">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9B3B5B" w:rsidRPr="008B6554" w:rsidRDefault="009B3B5B" w:rsidP="009B3B5B">
            <w:pPr>
              <w:rPr>
                <w:sz w:val="20"/>
                <w:szCs w:val="20"/>
              </w:rPr>
            </w:pPr>
            <w:r>
              <w:rPr>
                <w:sz w:val="20"/>
                <w:szCs w:val="20"/>
              </w:rPr>
              <w:t xml:space="preserve">GJ5 - </w:t>
            </w:r>
            <w:r w:rsidR="005E68BD" w:rsidRPr="005E68BD">
              <w:rPr>
                <w:sz w:val="20"/>
                <w:szCs w:val="20"/>
              </w:rPr>
              <w:t>Confirmation of / Error in request for month LP settlement data</w:t>
            </w:r>
          </w:p>
          <w:p w:rsidR="009B3B5B" w:rsidRDefault="009B3B5B" w:rsidP="009B3B5B">
            <w:pPr>
              <w:rPr>
                <w:sz w:val="20"/>
                <w:szCs w:val="20"/>
              </w:rPr>
            </w:pPr>
            <w:r>
              <w:rPr>
                <w:sz w:val="20"/>
                <w:szCs w:val="20"/>
              </w:rPr>
              <w:t xml:space="preserve">GJ7- </w:t>
            </w:r>
            <w:r w:rsidR="005E68BD" w:rsidRPr="005E68BD">
              <w:rPr>
                <w:sz w:val="20"/>
                <w:szCs w:val="20"/>
              </w:rPr>
              <w:t>Confirmation of / Error in request for final month LP settlement data</w:t>
            </w:r>
          </w:p>
          <w:p w:rsidR="009B3B5B" w:rsidRPr="00200BC8" w:rsidRDefault="009B3B5B" w:rsidP="009B3B5B">
            <w:pPr>
              <w:rPr>
                <w:sz w:val="20"/>
                <w:szCs w:val="20"/>
              </w:rPr>
            </w:pPr>
            <w:r>
              <w:rPr>
                <w:sz w:val="20"/>
                <w:szCs w:val="20"/>
              </w:rPr>
              <w:t xml:space="preserve">GJ9 - </w:t>
            </w:r>
            <w:r w:rsidR="005E68BD" w:rsidRPr="005E68BD">
              <w:rPr>
                <w:sz w:val="20"/>
                <w:szCs w:val="20"/>
              </w:rPr>
              <w:t>Confirmation of / Error in 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REQ </w:t>
            </w:r>
            <w:r w:rsidR="005E68BD">
              <w:rPr>
                <w:sz w:val="20"/>
                <w:szCs w:val="20"/>
              </w:rPr>
              <w:t>definition –</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Pr>
                <w:i/>
                <w:sz w:val="20"/>
                <w:szCs w:val="20"/>
              </w:rPr>
              <w:t>service</w:t>
            </w:r>
            <w:r>
              <w:rPr>
                <w:sz w:val="20"/>
                <w:szCs w:val="20"/>
              </w:rPr>
              <w:t xml:space="preserve"> </w:t>
            </w:r>
            <w:r w:rsidR="005E68BD">
              <w:rPr>
                <w:sz w:val="20"/>
                <w:szCs w:val="20"/>
              </w:rPr>
              <w:t xml:space="preserve">attribute of the </w:t>
            </w:r>
            <w:r w:rsidRPr="00BE1140">
              <w:rPr>
                <w:i/>
                <w:sz w:val="20"/>
                <w:szCs w:val="20"/>
              </w:rPr>
              <w:t>Location</w:t>
            </w:r>
            <w:r>
              <w:rPr>
                <w:sz w:val="20"/>
                <w:szCs w:val="20"/>
              </w:rPr>
              <w:t xml:space="preserve"> </w:t>
            </w:r>
            <w:r w:rsidR="005E68BD">
              <w:rPr>
                <w:sz w:val="20"/>
                <w:szCs w:val="20"/>
              </w:rPr>
              <w:t>element was expanded by</w:t>
            </w:r>
            <w:r>
              <w:rPr>
                <w:sz w:val="20"/>
                <w:szCs w:val="20"/>
              </w:rPr>
              <w:t>:</w:t>
            </w:r>
          </w:p>
          <w:p w:rsidR="009B3B5B" w:rsidRPr="00200BC8" w:rsidRDefault="009B3B5B" w:rsidP="00080806">
            <w:pPr>
              <w:rPr>
                <w:sz w:val="20"/>
                <w:szCs w:val="20"/>
              </w:rPr>
            </w:pPr>
            <w:r>
              <w:rPr>
                <w:sz w:val="20"/>
                <w:szCs w:val="20"/>
              </w:rPr>
              <w:t xml:space="preserve">119 - </w:t>
            </w:r>
            <w:r w:rsidR="00080806">
              <w:rPr>
                <w:sz w:val="20"/>
                <w:szCs w:val="20"/>
              </w:rPr>
              <w:t>Observer</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080806">
            <w:pPr>
              <w:rPr>
                <w:sz w:val="20"/>
                <w:szCs w:val="20"/>
              </w:rPr>
            </w:pPr>
            <w:r>
              <w:rPr>
                <w:sz w:val="20"/>
                <w:szCs w:val="20"/>
              </w:rPr>
              <w:t xml:space="preserve">Edigas </w:t>
            </w:r>
            <w:r w:rsidR="00080806">
              <w:rPr>
                <w:sz w:val="20"/>
                <w:szCs w:val="20"/>
              </w:rPr>
              <w:t xml:space="preserve">messages </w:t>
            </w:r>
            <w:r>
              <w:rPr>
                <w:sz w:val="20"/>
                <w:szCs w:val="20"/>
              </w:rPr>
              <w:t>–</w:t>
            </w:r>
            <w:r w:rsidR="00080806">
              <w:rPr>
                <w:sz w:val="20"/>
                <w:szCs w:val="20"/>
              </w:rPr>
              <w:t xml:space="preserve"> </w:t>
            </w:r>
            <w:r>
              <w:rPr>
                <w:sz w:val="20"/>
                <w:szCs w:val="20"/>
              </w:rPr>
              <w:t xml:space="preserve">Gasdat </w:t>
            </w:r>
            <w:r w:rsidR="00080806">
              <w:rPr>
                <w:sz w:val="20"/>
                <w:szCs w:val="20"/>
              </w:rPr>
              <w:t>definition –</w:t>
            </w:r>
            <w:r>
              <w:rPr>
                <w:sz w:val="20"/>
                <w:szCs w:val="20"/>
              </w:rPr>
              <w:t xml:space="preserve"> </w:t>
            </w:r>
            <w:r w:rsidR="00080806">
              <w:rPr>
                <w:sz w:val="20"/>
                <w:szCs w:val="20"/>
              </w:rPr>
              <w:t>append of new</w:t>
            </w:r>
            <w:r>
              <w:rPr>
                <w:sz w:val="20"/>
                <w:szCs w:val="20"/>
              </w:rPr>
              <w:t xml:space="preserve"> </w:t>
            </w:r>
            <w:r w:rsidRPr="00BE1140">
              <w:rPr>
                <w:i/>
                <w:sz w:val="20"/>
                <w:szCs w:val="20"/>
              </w:rPr>
              <w:t>MeasurementReason</w:t>
            </w:r>
            <w:r>
              <w:rPr>
                <w:sz w:val="20"/>
                <w:szCs w:val="20"/>
              </w:rPr>
              <w:t xml:space="preserve"> </w:t>
            </w:r>
            <w:r w:rsidR="00080806">
              <w:rPr>
                <w:sz w:val="20"/>
                <w:szCs w:val="20"/>
              </w:rPr>
              <w:t xml:space="preserve">element at the level of the </w:t>
            </w:r>
            <w:r w:rsidRPr="00BE1140">
              <w:rPr>
                <w:i/>
                <w:sz w:val="20"/>
                <w:szCs w:val="20"/>
              </w:rPr>
              <w:t>Measurement</w:t>
            </w:r>
            <w:r w:rsidR="00080806">
              <w:rPr>
                <w:sz w:val="20"/>
                <w:szCs w:val="20"/>
              </w:rPr>
              <w:t xml:space="preserve"> element.</w:t>
            </w:r>
            <w:r>
              <w:rPr>
                <w:sz w:val="20"/>
                <w:szCs w:val="20"/>
              </w:rPr>
              <w:t xml:space="preserve"> </w:t>
            </w:r>
            <w:r w:rsidR="00080806">
              <w:rPr>
                <w:sz w:val="20"/>
                <w:szCs w:val="20"/>
              </w:rPr>
              <w:t>The e</w:t>
            </w:r>
            <w:r>
              <w:rPr>
                <w:sz w:val="20"/>
                <w:szCs w:val="20"/>
              </w:rPr>
              <w:t xml:space="preserve">lement </w:t>
            </w:r>
            <w:r w:rsidR="00080806">
              <w:rPr>
                <w:sz w:val="20"/>
                <w:szCs w:val="20"/>
              </w:rPr>
              <w:t>is with the use optional</w:t>
            </w:r>
            <w:r>
              <w:rPr>
                <w:sz w:val="20"/>
                <w:szCs w:val="20"/>
              </w:rPr>
              <w:t>.</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080806" w:rsidRPr="00200BC8" w:rsidRDefault="00080806" w:rsidP="009B3B5B">
            <w:pPr>
              <w:rPr>
                <w:sz w:val="20"/>
                <w:szCs w:val="20"/>
              </w:rPr>
            </w:pPr>
            <w:r>
              <w:rPr>
                <w:sz w:val="20"/>
                <w:szCs w:val="20"/>
              </w:rPr>
              <w:t xml:space="preserve">Edigas messages – Gasdat definition – append of new </w:t>
            </w:r>
            <w:r>
              <w:rPr>
                <w:i/>
                <w:sz w:val="20"/>
                <w:szCs w:val="20"/>
              </w:rPr>
              <w:t>InputDateTime</w:t>
            </w:r>
            <w:r>
              <w:rPr>
                <w:sz w:val="20"/>
                <w:szCs w:val="20"/>
              </w:rPr>
              <w:t xml:space="preserve"> element at the level of the </w:t>
            </w:r>
            <w:r w:rsidRPr="00BE1140">
              <w:rPr>
                <w:i/>
                <w:sz w:val="20"/>
                <w:szCs w:val="20"/>
              </w:rPr>
              <w:t>Measurement</w:t>
            </w:r>
            <w:r>
              <w:rPr>
                <w:sz w:val="20"/>
                <w:szCs w:val="20"/>
              </w:rPr>
              <w:t xml:space="preserve"> element. The element is with the use optiona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Doc</w:t>
            </w:r>
            <w:r w:rsidRPr="007315B8">
              <w:rPr>
                <w:sz w:val="20"/>
                <w:szCs w:val="20"/>
              </w:rPr>
              <w:t>umentu</w:t>
            </w:r>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r w:rsidR="00080806">
              <w:rPr>
                <w:sz w:val="20"/>
                <w:szCs w:val="20"/>
              </w:rPr>
              <w:t>the codelist was expanded by</w:t>
            </w:r>
            <w:r w:rsidRPr="00200BC8">
              <w:rPr>
                <w:sz w:val="20"/>
                <w:szCs w:val="20"/>
              </w:rPr>
              <w:t>:</w:t>
            </w:r>
            <w:r>
              <w:rPr>
                <w:sz w:val="20"/>
                <w:szCs w:val="20"/>
              </w:rPr>
              <w:t xml:space="preserve"> </w:t>
            </w:r>
          </w:p>
          <w:p w:rsidR="009B3B5B" w:rsidRDefault="009B3B5B" w:rsidP="009B3B5B">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7E6779">
              <w:rPr>
                <w:sz w:val="20"/>
                <w:szCs w:val="20"/>
              </w:rPr>
              <w:t>CLCDS025</w:t>
            </w:r>
            <w:r>
              <w:rPr>
                <w:sz w:val="20"/>
                <w:szCs w:val="20"/>
              </w:rPr>
              <w:t xml:space="preserve"> - </w:t>
            </w:r>
            <w:r w:rsidRPr="007E6779">
              <w:rPr>
                <w:sz w:val="20"/>
                <w:szCs w:val="20"/>
              </w:rPr>
              <w:t>Imbalance type (</w:t>
            </w:r>
            <w:r w:rsidR="00080806">
              <w:rPr>
                <w:sz w:val="20"/>
                <w:szCs w:val="20"/>
              </w:rPr>
              <w:t>Imbalance type</w:t>
            </w:r>
            <w:r w:rsidRPr="007E6779">
              <w:rPr>
                <w:sz w:val="20"/>
                <w:szCs w:val="20"/>
              </w:rPr>
              <w:t>)</w:t>
            </w:r>
            <w:r w:rsidR="00080806">
              <w:rPr>
                <w:sz w:val="20"/>
                <w:szCs w:val="20"/>
              </w:rPr>
              <w:t xml:space="preserve"> –</w:t>
            </w:r>
            <w:r w:rsidRPr="00200BC8">
              <w:rPr>
                <w:sz w:val="20"/>
                <w:szCs w:val="20"/>
              </w:rPr>
              <w:t xml:space="preserve"> </w:t>
            </w:r>
            <w:r w:rsidR="00080806">
              <w:rPr>
                <w:sz w:val="20"/>
                <w:szCs w:val="20"/>
              </w:rPr>
              <w:t xml:space="preserve">the codelist was expanded by: </w:t>
            </w:r>
            <w:r>
              <w:rPr>
                <w:sz w:val="20"/>
                <w:szCs w:val="20"/>
              </w:rPr>
              <w:t xml:space="preserve"> </w:t>
            </w:r>
          </w:p>
          <w:p w:rsidR="00080806" w:rsidRDefault="009B3B5B" w:rsidP="009B3B5B">
            <w:pPr>
              <w:rPr>
                <w:sz w:val="20"/>
                <w:szCs w:val="20"/>
              </w:rPr>
            </w:pPr>
            <w:r w:rsidRPr="00080806">
              <w:rPr>
                <w:sz w:val="20"/>
                <w:szCs w:val="20"/>
              </w:rPr>
              <w:t xml:space="preserve">PFLB </w:t>
            </w:r>
            <w:r w:rsidRPr="008D458C">
              <w:rPr>
                <w:sz w:val="20"/>
                <w:szCs w:val="20"/>
              </w:rPr>
              <w:t xml:space="preserve">= </w:t>
            </w:r>
            <w:r w:rsidR="00080806">
              <w:rPr>
                <w:sz w:val="20"/>
                <w:szCs w:val="20"/>
              </w:rPr>
              <w:t>aggrega</w:t>
            </w:r>
            <w:r w:rsidR="00677E58">
              <w:rPr>
                <w:sz w:val="20"/>
                <w:szCs w:val="20"/>
              </w:rPr>
              <w:t>t</w:t>
            </w:r>
            <w:r w:rsidR="00080806">
              <w:rPr>
                <w:sz w:val="20"/>
                <w:szCs w:val="20"/>
              </w:rPr>
              <w:t xml:space="preserve">ed allocation of unused flexibility for all BRP/FP </w:t>
            </w:r>
          </w:p>
          <w:p w:rsidR="009B3B5B" w:rsidRPr="008D458C" w:rsidRDefault="009B3B5B" w:rsidP="009B3B5B">
            <w:pPr>
              <w:rPr>
                <w:sz w:val="20"/>
                <w:szCs w:val="20"/>
              </w:rPr>
            </w:pPr>
            <w:r w:rsidRPr="008D458C">
              <w:rPr>
                <w:sz w:val="20"/>
                <w:szCs w:val="20"/>
              </w:rPr>
              <w:lastRenderedPageBreak/>
              <w:t>DCLT</w:t>
            </w:r>
            <w:r>
              <w:rPr>
                <w:sz w:val="20"/>
                <w:szCs w:val="20"/>
              </w:rPr>
              <w:t xml:space="preserve"> = </w:t>
            </w:r>
            <w:r w:rsidR="00B65C89" w:rsidRPr="001856B2">
              <w:rPr>
                <w:sz w:val="20"/>
                <w:szCs w:val="20"/>
              </w:rPr>
              <w:t xml:space="preserve">month LP </w:t>
            </w:r>
            <w:r w:rsidR="00B65C89">
              <w:rPr>
                <w:sz w:val="20"/>
                <w:szCs w:val="20"/>
              </w:rPr>
              <w:t xml:space="preserve">imbalances </w:t>
            </w:r>
            <w:r w:rsidR="00B65C89" w:rsidRPr="001856B2">
              <w:rPr>
                <w:sz w:val="20"/>
                <w:szCs w:val="20"/>
              </w:rPr>
              <w:t>settlement data</w:t>
            </w:r>
          </w:p>
          <w:p w:rsidR="009B3B5B" w:rsidRPr="008D458C" w:rsidRDefault="009B3B5B" w:rsidP="009B3B5B">
            <w:pPr>
              <w:rPr>
                <w:sz w:val="20"/>
                <w:szCs w:val="20"/>
              </w:rPr>
            </w:pPr>
            <w:r w:rsidRPr="008D458C">
              <w:rPr>
                <w:sz w:val="20"/>
                <w:szCs w:val="20"/>
              </w:rPr>
              <w:t>ECLT</w:t>
            </w:r>
            <w:r>
              <w:rPr>
                <w:sz w:val="20"/>
                <w:szCs w:val="20"/>
              </w:rPr>
              <w:t xml:space="preserve"> = </w:t>
            </w:r>
            <w:r w:rsidR="00B65C89" w:rsidRPr="001856B2">
              <w:rPr>
                <w:sz w:val="20"/>
                <w:szCs w:val="20"/>
              </w:rPr>
              <w:t>final month imbalances LP settlement data</w:t>
            </w:r>
          </w:p>
          <w:p w:rsidR="009B3B5B" w:rsidRDefault="009B3B5B" w:rsidP="009B3B5B">
            <w:pPr>
              <w:rPr>
                <w:sz w:val="20"/>
                <w:szCs w:val="20"/>
              </w:rPr>
            </w:pPr>
            <w:r w:rsidRPr="008D458C">
              <w:rPr>
                <w:sz w:val="20"/>
                <w:szCs w:val="20"/>
              </w:rPr>
              <w:t>ECLZ</w:t>
            </w:r>
            <w:r>
              <w:rPr>
                <w:sz w:val="20"/>
                <w:szCs w:val="20"/>
              </w:rPr>
              <w:t xml:space="preserve"> = </w:t>
            </w:r>
            <w:r w:rsidR="00B65C89">
              <w:rPr>
                <w:sz w:val="20"/>
                <w:szCs w:val="20"/>
              </w:rPr>
              <w:t xml:space="preserve">final </w:t>
            </w:r>
            <w:r w:rsidR="00B65C89" w:rsidRPr="00A10303">
              <w:rPr>
                <w:sz w:val="20"/>
                <w:szCs w:val="20"/>
              </w:rPr>
              <w:t>loss settlement imbalaces</w:t>
            </w:r>
          </w:p>
        </w:tc>
        <w:tc>
          <w:tcPr>
            <w:tcW w:w="797" w:type="dxa"/>
            <w:shd w:val="clear" w:color="auto" w:fill="auto"/>
          </w:tcPr>
          <w:p w:rsidR="009B3B5B" w:rsidRDefault="009B3B5B" w:rsidP="009B3B5B">
            <w:pPr>
              <w:pStyle w:val="TableNormal1"/>
              <w:jc w:val="center"/>
              <w:rPr>
                <w:iCs/>
              </w:rPr>
            </w:pPr>
            <w:r>
              <w:rPr>
                <w:iCs/>
              </w:rPr>
              <w:lastRenderedPageBreak/>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lastRenderedPageBreak/>
              <w:t>24.11.2016</w:t>
            </w:r>
          </w:p>
        </w:tc>
        <w:tc>
          <w:tcPr>
            <w:tcW w:w="7282" w:type="dxa"/>
            <w:shd w:val="clear" w:color="auto" w:fill="auto"/>
          </w:tcPr>
          <w:p w:rsidR="009B3B5B" w:rsidRPr="00200BC8" w:rsidRDefault="009B3B5B" w:rsidP="009B3B5B">
            <w:pPr>
              <w:rPr>
                <w:sz w:val="20"/>
                <w:szCs w:val="20"/>
              </w:rPr>
            </w:pPr>
            <w:r w:rsidRPr="00200BC8">
              <w:rPr>
                <w:sz w:val="20"/>
                <w:szCs w:val="20"/>
              </w:rPr>
              <w:t xml:space="preserve">Edigas </w:t>
            </w:r>
            <w:r w:rsidR="00B65C89">
              <w:rPr>
                <w:sz w:val="20"/>
                <w:szCs w:val="20"/>
              </w:rPr>
              <w:t xml:space="preserve">messages </w:t>
            </w:r>
            <w:r w:rsidRPr="00200BC8">
              <w:rPr>
                <w:sz w:val="20"/>
                <w:szCs w:val="20"/>
              </w:rPr>
              <w:t xml:space="preserve">- </w:t>
            </w:r>
            <w:r w:rsidR="00B65C89">
              <w:rPr>
                <w:sz w:val="20"/>
                <w:szCs w:val="20"/>
              </w:rPr>
              <w:t>CLCDS020 – Nominaton (sub</w:t>
            </w:r>
            <w:r w:rsidRPr="00200BC8">
              <w:rPr>
                <w:sz w:val="20"/>
                <w:szCs w:val="20"/>
              </w:rPr>
              <w:t xml:space="preserve">)typ </w:t>
            </w:r>
            <w:r w:rsidR="00B65C89">
              <w:rPr>
                <w:sz w:val="20"/>
                <w:szCs w:val="20"/>
              </w:rPr>
              <w:t>–</w:t>
            </w:r>
            <w:r w:rsidRPr="00200BC8">
              <w:rPr>
                <w:sz w:val="20"/>
                <w:szCs w:val="20"/>
              </w:rPr>
              <w:t xml:space="preserve"> </w:t>
            </w:r>
            <w:r w:rsidR="00B65C89">
              <w:rPr>
                <w:sz w:val="20"/>
                <w:szCs w:val="20"/>
              </w:rPr>
              <w:t>following value was removed from codelist</w:t>
            </w:r>
            <w:r w:rsidRPr="00200BC8">
              <w:rPr>
                <w:sz w:val="20"/>
                <w:szCs w:val="20"/>
              </w:rPr>
              <w:t>:</w:t>
            </w:r>
          </w:p>
          <w:p w:rsidR="009B3B5B" w:rsidRDefault="009B3B5B" w:rsidP="00B65C89">
            <w:pPr>
              <w:rPr>
                <w:sz w:val="20"/>
                <w:szCs w:val="20"/>
              </w:rPr>
            </w:pPr>
            <w:r>
              <w:rPr>
                <w:sz w:val="20"/>
                <w:szCs w:val="20"/>
              </w:rPr>
              <w:t xml:space="preserve">JK – </w:t>
            </w:r>
            <w:r w:rsidR="00B65C89">
              <w:rPr>
                <w:sz w:val="20"/>
                <w:szCs w:val="20"/>
              </w:rPr>
              <w:t>Gas handover</w:t>
            </w:r>
          </w:p>
        </w:tc>
        <w:tc>
          <w:tcPr>
            <w:tcW w:w="797" w:type="dxa"/>
            <w:shd w:val="clear" w:color="auto" w:fill="auto"/>
          </w:tcPr>
          <w:p w:rsidR="009B3B5B" w:rsidRDefault="009B3B5B" w:rsidP="009B3B5B">
            <w:pPr>
              <w:pStyle w:val="TableNormal1"/>
              <w:jc w:val="center"/>
              <w:rPr>
                <w:iCs/>
              </w:rPr>
            </w:pPr>
            <w:r>
              <w:rPr>
                <w:iCs/>
              </w:rPr>
              <w:t>V1.49</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AF5D9A" w:rsidRDefault="00AF5D9A" w:rsidP="00AF5D9A">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AF5D9A" w:rsidRDefault="00AF5D9A" w:rsidP="009B3B5B">
            <w:pPr>
              <w:rPr>
                <w:sz w:val="20"/>
                <w:szCs w:val="20"/>
              </w:rPr>
            </w:pPr>
            <w:r>
              <w:rPr>
                <w:sz w:val="20"/>
                <w:szCs w:val="20"/>
              </w:rPr>
              <w:t xml:space="preserve">PBA1 - </w:t>
            </w:r>
            <w:r w:rsidRPr="00AF5D9A">
              <w:rPr>
                <w:sz w:val="20"/>
                <w:szCs w:val="20"/>
              </w:rPr>
              <w:t>The total value of the negative provisional daily balancing amount</w:t>
            </w:r>
          </w:p>
          <w:p w:rsidR="00AF5D9A" w:rsidRPr="00200BC8" w:rsidRDefault="00AF5D9A" w:rsidP="00AF5D9A">
            <w:pPr>
              <w:rPr>
                <w:sz w:val="20"/>
                <w:szCs w:val="20"/>
              </w:rPr>
            </w:pPr>
            <w:r>
              <w:rPr>
                <w:sz w:val="20"/>
                <w:szCs w:val="20"/>
              </w:rPr>
              <w:t xml:space="preserve">PBA2 - </w:t>
            </w:r>
            <w:r w:rsidRPr="00AF5D9A">
              <w:rPr>
                <w:sz w:val="20"/>
                <w:szCs w:val="20"/>
              </w:rPr>
              <w:t xml:space="preserve">The total value of the </w:t>
            </w:r>
            <w:r>
              <w:rPr>
                <w:sz w:val="20"/>
                <w:szCs w:val="20"/>
              </w:rPr>
              <w:t>positive</w:t>
            </w:r>
            <w:r w:rsidRPr="00AF5D9A">
              <w:rPr>
                <w:sz w:val="20"/>
                <w:szCs w:val="20"/>
              </w:rPr>
              <w:t xml:space="preserve"> provisional daily balancing amount</w:t>
            </w:r>
          </w:p>
        </w:tc>
        <w:tc>
          <w:tcPr>
            <w:tcW w:w="797" w:type="dxa"/>
            <w:shd w:val="clear" w:color="auto" w:fill="auto"/>
          </w:tcPr>
          <w:p w:rsidR="00AF5D9A" w:rsidRDefault="00AF5D9A" w:rsidP="009B3B5B">
            <w:pPr>
              <w:pStyle w:val="TableNormal1"/>
              <w:jc w:val="center"/>
              <w:rPr>
                <w:iCs/>
              </w:rPr>
            </w:pPr>
            <w:r>
              <w:rPr>
                <w:iCs/>
              </w:rPr>
              <w:t>V1.50</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6F6F38" w:rsidRDefault="006F6F38" w:rsidP="006F6F38">
            <w:pPr>
              <w:rPr>
                <w:sz w:val="20"/>
                <w:szCs w:val="20"/>
              </w:rPr>
            </w:pPr>
            <w:r w:rsidRPr="00DD786D">
              <w:rPr>
                <w:sz w:val="20"/>
                <w:szCs w:val="20"/>
              </w:rPr>
              <w:t>CDSGASMASTERDATA</w:t>
            </w:r>
            <w:r>
              <w:rPr>
                <w:sz w:val="20"/>
                <w:szCs w:val="20"/>
              </w:rPr>
              <w:t xml:space="preserve"> definition – the description of these message codes was changed:</w:t>
            </w:r>
          </w:p>
          <w:p w:rsidR="00AF5D9A" w:rsidRDefault="006F6F38" w:rsidP="006F6F38">
            <w:pPr>
              <w:rPr>
                <w:sz w:val="20"/>
                <w:szCs w:val="20"/>
              </w:rPr>
            </w:pPr>
            <w:r w:rsidRPr="006F6F38">
              <w:rPr>
                <w:sz w:val="20"/>
                <w:szCs w:val="20"/>
              </w:rPr>
              <w:t>GAU - SS has no financial collateral to cover its obligations at the PDT (stated) as of the date (stated)</w:t>
            </w:r>
          </w:p>
          <w:p w:rsidR="006F6F38" w:rsidRDefault="006F6F38" w:rsidP="006F6F38">
            <w:pPr>
              <w:rPr>
                <w:sz w:val="20"/>
                <w:szCs w:val="20"/>
              </w:rPr>
            </w:pPr>
            <w:r w:rsidRPr="006F6F38">
              <w:rPr>
                <w:sz w:val="20"/>
                <w:szCs w:val="20"/>
              </w:rPr>
              <w:t>GAV - There is no delivery to the PDT (stated) from the date (stated)</w:t>
            </w:r>
          </w:p>
          <w:p w:rsidR="006F6F38" w:rsidRDefault="006F6F38" w:rsidP="006F6F38">
            <w:pPr>
              <w:rPr>
                <w:sz w:val="20"/>
                <w:szCs w:val="20"/>
              </w:rPr>
            </w:pPr>
            <w:r w:rsidRPr="006F6F38">
              <w:rPr>
                <w:sz w:val="20"/>
                <w:szCs w:val="20"/>
              </w:rPr>
              <w:t>GAW - There is no assurance of the assumption of the liability for the deviation in the PDT (stated) from the date (stated)</w:t>
            </w:r>
          </w:p>
          <w:p w:rsidR="006F6F38" w:rsidRDefault="006F6F38" w:rsidP="006F6F38">
            <w:pPr>
              <w:rPr>
                <w:sz w:val="20"/>
                <w:szCs w:val="20"/>
              </w:rPr>
            </w:pPr>
            <w:r w:rsidRPr="006F6F38">
              <w:rPr>
                <w:sz w:val="20"/>
                <w:szCs w:val="20"/>
              </w:rPr>
              <w:t>GAX - No liability for deviation in the PDT has been assumed (as stated) from the date (stated)</w:t>
            </w:r>
          </w:p>
          <w:p w:rsidR="006F6F38" w:rsidRDefault="006F6F38" w:rsidP="006F6F38">
            <w:pPr>
              <w:rPr>
                <w:sz w:val="20"/>
                <w:szCs w:val="20"/>
              </w:rPr>
            </w:pPr>
            <w:r w:rsidRPr="006F6F38">
              <w:rPr>
                <w:sz w:val="20"/>
                <w:szCs w:val="20"/>
              </w:rPr>
              <w:t>GR7 - Information on activation of SLR on PDT (stated) from the date (stated)</w:t>
            </w:r>
          </w:p>
          <w:p w:rsidR="006F6F38" w:rsidRPr="00200BC8" w:rsidRDefault="006F6F38" w:rsidP="006F6F38">
            <w:pPr>
              <w:rPr>
                <w:sz w:val="20"/>
                <w:szCs w:val="20"/>
              </w:rPr>
            </w:pPr>
            <w:r w:rsidRPr="006F6F38">
              <w:rPr>
                <w:sz w:val="20"/>
                <w:szCs w:val="20"/>
              </w:rPr>
              <w:t>GRA - Information on the termination of the supplier's service and the SS in the PDT (stated) due to failure to provide deliv</w:t>
            </w:r>
            <w:r>
              <w:rPr>
                <w:sz w:val="20"/>
                <w:szCs w:val="20"/>
              </w:rPr>
              <w:t xml:space="preserve">ery or assumption of liability </w:t>
            </w:r>
            <w:r w:rsidRPr="006F6F38">
              <w:rPr>
                <w:sz w:val="20"/>
                <w:szCs w:val="20"/>
              </w:rPr>
              <w:t>for deviation from the date (stated)</w:t>
            </w:r>
          </w:p>
        </w:tc>
        <w:tc>
          <w:tcPr>
            <w:tcW w:w="797" w:type="dxa"/>
            <w:shd w:val="clear" w:color="auto" w:fill="auto"/>
          </w:tcPr>
          <w:p w:rsidR="00AF5D9A" w:rsidRDefault="00AF5D9A"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52254B" w:rsidRDefault="0052254B" w:rsidP="004928A2">
            <w:pPr>
              <w:rPr>
                <w:sz w:val="20"/>
                <w:szCs w:val="20"/>
              </w:rPr>
            </w:pPr>
            <w:r>
              <w:rPr>
                <w:sz w:val="20"/>
                <w:szCs w:val="20"/>
              </w:rPr>
              <w:t xml:space="preserve">CDSEDIGASREQ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B - </w:t>
            </w:r>
            <w:r w:rsidRPr="0052254B">
              <w:rPr>
                <w:sz w:val="20"/>
                <w:szCs w:val="20"/>
              </w:rPr>
              <w:t>Request for all nomination types for SS - last confirmed</w:t>
            </w:r>
          </w:p>
        </w:tc>
        <w:tc>
          <w:tcPr>
            <w:tcW w:w="797" w:type="dxa"/>
            <w:shd w:val="clear" w:color="auto" w:fill="auto"/>
          </w:tcPr>
          <w:p w:rsidR="0052254B" w:rsidRDefault="0052254B"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52254B" w:rsidRDefault="0052254B" w:rsidP="004928A2">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C - </w:t>
            </w:r>
            <w:r w:rsidRPr="0052254B">
              <w:rPr>
                <w:sz w:val="20"/>
                <w:szCs w:val="20"/>
              </w:rPr>
              <w:t>Confirmation of / error in request for nominations for given SS of all types - last confirmed</w:t>
            </w:r>
          </w:p>
        </w:tc>
        <w:tc>
          <w:tcPr>
            <w:tcW w:w="797" w:type="dxa"/>
            <w:shd w:val="clear" w:color="auto" w:fill="auto"/>
          </w:tcPr>
          <w:p w:rsidR="0052254B" w:rsidRDefault="0052254B" w:rsidP="009B3B5B">
            <w:pPr>
              <w:pStyle w:val="TableNormal1"/>
              <w:jc w:val="center"/>
              <w:rPr>
                <w:iCs/>
              </w:rPr>
            </w:pPr>
            <w:r>
              <w:rPr>
                <w:iCs/>
              </w:rPr>
              <w:t>V1.50</w:t>
            </w:r>
          </w:p>
        </w:tc>
      </w:tr>
      <w:tr w:rsidR="002B09E9" w:rsidTr="00A94FF3">
        <w:trPr>
          <w:trHeight w:val="255"/>
        </w:trPr>
        <w:tc>
          <w:tcPr>
            <w:tcW w:w="998" w:type="dxa"/>
            <w:shd w:val="clear" w:color="auto" w:fill="auto"/>
          </w:tcPr>
          <w:p w:rsidR="002B09E9" w:rsidRDefault="002B09E9" w:rsidP="009B3B5B">
            <w:pPr>
              <w:spacing w:line="480" w:lineRule="auto"/>
              <w:rPr>
                <w:sz w:val="20"/>
                <w:szCs w:val="20"/>
              </w:rPr>
            </w:pPr>
            <w:proofErr w:type="gramStart"/>
            <w:r>
              <w:rPr>
                <w:sz w:val="20"/>
                <w:szCs w:val="20"/>
              </w:rPr>
              <w:t>4.9.2017</w:t>
            </w:r>
            <w:proofErr w:type="gramEnd"/>
          </w:p>
        </w:tc>
        <w:tc>
          <w:tcPr>
            <w:tcW w:w="7282" w:type="dxa"/>
            <w:shd w:val="clear" w:color="auto" w:fill="auto"/>
          </w:tcPr>
          <w:p w:rsidR="002B09E9" w:rsidRDefault="002B09E9" w:rsidP="002B09E9">
            <w:pPr>
              <w:rPr>
                <w:sz w:val="20"/>
                <w:szCs w:val="20"/>
              </w:rPr>
            </w:pPr>
            <w:r>
              <w:rPr>
                <w:sz w:val="20"/>
                <w:szCs w:val="20"/>
              </w:rPr>
              <w:t>GASMASTERDATA</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source</w:t>
            </w:r>
            <w:r>
              <w:rPr>
                <w:i/>
                <w:sz w:val="20"/>
                <w:szCs w:val="20"/>
              </w:rPr>
              <w:t xml:space="preserve"> </w:t>
            </w:r>
            <w:r>
              <w:rPr>
                <w:sz w:val="20"/>
                <w:szCs w:val="20"/>
              </w:rPr>
              <w:t xml:space="preserve">attribute of the </w:t>
            </w:r>
            <w:r>
              <w:rPr>
                <w:i/>
                <w:sz w:val="20"/>
                <w:szCs w:val="20"/>
              </w:rPr>
              <w:t>OPM</w:t>
            </w:r>
            <w:r>
              <w:rPr>
                <w:sz w:val="20"/>
                <w:szCs w:val="20"/>
              </w:rPr>
              <w:t xml:space="preserve"> element was extended:</w:t>
            </w:r>
          </w:p>
          <w:p w:rsidR="002B09E9" w:rsidRDefault="002B09E9" w:rsidP="002B09E9">
            <w:pPr>
              <w:rPr>
                <w:sz w:val="20"/>
                <w:szCs w:val="20"/>
              </w:rPr>
            </w:pPr>
            <w:r w:rsidRPr="002B09E9">
              <w:rPr>
                <w:sz w:val="20"/>
                <w:szCs w:val="20"/>
              </w:rPr>
              <w:t>BM – Bio-methan</w:t>
            </w:r>
          </w:p>
        </w:tc>
        <w:tc>
          <w:tcPr>
            <w:tcW w:w="797" w:type="dxa"/>
            <w:shd w:val="clear" w:color="auto" w:fill="auto"/>
          </w:tcPr>
          <w:p w:rsidR="002B09E9" w:rsidRDefault="00D75FF0" w:rsidP="009B3B5B">
            <w:pPr>
              <w:pStyle w:val="TableNormal1"/>
              <w:jc w:val="center"/>
              <w:rPr>
                <w:iCs/>
              </w:rPr>
            </w:pPr>
            <w:r>
              <w:rPr>
                <w:iCs/>
              </w:rPr>
              <w:t>V1.51</w:t>
            </w:r>
          </w:p>
        </w:tc>
      </w:tr>
    </w:tbl>
    <w:p w:rsidR="00530719" w:rsidRPr="0064686B" w:rsidRDefault="0064686B" w:rsidP="00DA37CC">
      <w:pPr>
        <w:pStyle w:val="Nadpis1"/>
        <w:rPr>
          <w:lang w:val="en-GB"/>
        </w:rPr>
      </w:pPr>
      <w:bookmarkStart w:id="2" w:name="_Toc467748084"/>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3" w:name="_Toc467748085"/>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Nadpis3"/>
        <w:ind w:left="1077" w:hanging="1077"/>
        <w:rPr>
          <w:lang w:val="en-GB"/>
        </w:rPr>
      </w:pPr>
      <w:bookmarkStart w:id="4" w:name="_Toc239855118"/>
      <w:bookmarkStart w:id="5" w:name="_Toc241058559"/>
      <w:bookmarkStart w:id="6" w:name="_Toc241058715"/>
      <w:bookmarkStart w:id="7" w:name="_Toc467748086"/>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10" w:name="_Toc467748087"/>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1" w:name="_Toc239855120"/>
      <w:bookmarkStart w:id="12" w:name="_Toc241058561"/>
      <w:bookmarkStart w:id="13" w:name="_Toc241058717"/>
      <w:bookmarkStart w:id="14" w:name="_Toc467748088"/>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5" w:name="_Toc467748089"/>
      <w:r>
        <w:rPr>
          <w:lang w:val="en-GB"/>
        </w:rPr>
        <w:t>Security</w:t>
      </w:r>
      <w:bookmarkEnd w:id="15"/>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6" w:name="_Toc467748090"/>
      <w:r>
        <w:rPr>
          <w:lang w:val="en-GB"/>
        </w:rPr>
        <w:lastRenderedPageBreak/>
        <w:t>PRINCIPLES OF COMMUNICATION</w:t>
      </w:r>
      <w:bookmarkEnd w:id="16"/>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1F9A1E2D" wp14:editId="76846588">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364E60" w:rsidRDefault="00F76387">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364E60" w:rsidRDefault="00F76387">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F76387" w:rsidRPr="004A1E5D" w:rsidRDefault="00F76387">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F76387" w:rsidRPr="004A1E5D" w:rsidRDefault="00F76387">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F76387" w:rsidRDefault="00F76387">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F76387" w:rsidRPr="004A1E5D" w:rsidRDefault="00F76387">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F76387" w:rsidRPr="004A1E5D" w:rsidRDefault="00F76387">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F76387" w:rsidRPr="004A1E5D" w:rsidRDefault="00F76387">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F76387" w:rsidRDefault="00F76387">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F76387" w:rsidRPr="004A1E5D" w:rsidRDefault="00F76387">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F76387" w:rsidRDefault="00F76387">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F76387" w:rsidRPr="004A1E5D" w:rsidRDefault="00F76387">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F76387" w:rsidRPr="004A1E5D" w:rsidRDefault="00F76387">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F76387" w:rsidRDefault="00F76387">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F76387" w:rsidRDefault="00F76387">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F76387" w:rsidRDefault="00F76387">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F76387" w:rsidRPr="004A1E5D" w:rsidRDefault="00F76387">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F76387" w:rsidRPr="004A1E5D" w:rsidRDefault="00F76387">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F76387" w:rsidRPr="00364E60" w:rsidRDefault="00F76387">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F76387" w:rsidRPr="00364E60" w:rsidRDefault="00F76387">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8" w:name="_Toc467748091"/>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9" w:name="_Toc467748092"/>
      <w:r>
        <w:rPr>
          <w:lang w:val="en-GB"/>
        </w:rPr>
        <w:lastRenderedPageBreak/>
        <w:t>OVERVIEW OF MESSAGES</w:t>
      </w:r>
      <w:bookmarkEnd w:id="19"/>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SS has no financial collateral to cover its obligations at the PDT (stated) as of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delivery to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assurance of the assumption of the liability for the deviation in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No liability for deviation in the PDT has been assumed (as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B</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Request for all nomination types for S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sidRPr="0064686B">
              <w:rPr>
                <w:sz w:val="20"/>
                <w:szCs w:val="20"/>
                <w:lang w:val="en-GB" w:eastAsia="cs-CZ"/>
              </w:rPr>
              <w:t>CDS</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C</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Confirmation of / error in request for nominations for given SS of all type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 xml:space="preserve">Confirmation/error in request for informaction about electronic invoice </w:t>
            </w:r>
            <w:r w:rsidRPr="00E641B3">
              <w:rPr>
                <w:sz w:val="20"/>
                <w:szCs w:val="20"/>
                <w:lang w:val="en-GB" w:eastAsia="cs-CZ"/>
              </w:rPr>
              <w:lastRenderedPageBreak/>
              <w:t>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218F6" w:rsidP="00F15267">
            <w:pPr>
              <w:spacing w:after="0"/>
              <w:rPr>
                <w:sz w:val="20"/>
                <w:szCs w:val="20"/>
                <w:lang w:val="en-GB" w:eastAsia="cs-CZ"/>
              </w:rPr>
            </w:pPr>
            <w:r w:rsidRPr="004218F6">
              <w:rPr>
                <w:sz w:val="20"/>
                <w:szCs w:val="20"/>
                <w:lang w:val="en-GB" w:eastAsia="cs-CZ"/>
              </w:rPr>
              <w:t>Information on activation of SLR on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218F6" w:rsidRPr="004218F6" w:rsidRDefault="004218F6" w:rsidP="004218F6">
            <w:pPr>
              <w:spacing w:after="0"/>
              <w:rPr>
                <w:sz w:val="20"/>
                <w:szCs w:val="20"/>
                <w:lang w:val="en-GB" w:eastAsia="cs-CZ"/>
              </w:rPr>
            </w:pPr>
            <w:r w:rsidRPr="004218F6">
              <w:rPr>
                <w:sz w:val="20"/>
                <w:szCs w:val="20"/>
                <w:lang w:val="en-GB" w:eastAsia="cs-CZ"/>
              </w:rPr>
              <w:t xml:space="preserve">Information on the termination of the supplier's service and the SS in the PDT (stated) due to failure to provide delivery or assumption of liability </w:t>
            </w:r>
            <w:r w:rsidRPr="004218F6">
              <w:rPr>
                <w:sz w:val="20"/>
                <w:szCs w:val="20"/>
                <w:lang w:val="en-GB" w:eastAsia="cs-CZ"/>
              </w:rPr>
              <w:cr/>
            </w:r>
          </w:p>
          <w:p w:rsidR="004B6419" w:rsidRPr="000D0EA6" w:rsidRDefault="004218F6" w:rsidP="004218F6">
            <w:pPr>
              <w:spacing w:after="0"/>
              <w:rPr>
                <w:sz w:val="20"/>
                <w:szCs w:val="20"/>
                <w:lang w:val="en-GB" w:eastAsia="cs-CZ"/>
              </w:rPr>
            </w:pPr>
            <w:r w:rsidRPr="004218F6">
              <w:rPr>
                <w:sz w:val="20"/>
                <w:szCs w:val="20"/>
                <w:lang w:val="en-GB" w:eastAsia="cs-CZ"/>
              </w:rPr>
              <w:t>for deviation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lastRenderedPageBreak/>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F14A2D" w:rsidRDefault="004D1B12"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Del="00637575" w:rsidRDefault="004D1B12"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5711CB" w:rsidDel="00637575" w:rsidRDefault="004D1B12"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lastRenderedPageBreak/>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assignment of responsibility for imbalance for the point </w:t>
            </w:r>
            <w:r>
              <w:rPr>
                <w:sz w:val="20"/>
                <w:szCs w:val="20"/>
                <w:lang w:val="en-GB" w:eastAsia="cs-CZ"/>
              </w:rPr>
              <w:lastRenderedPageBreak/>
              <w:t>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SS has no financial collateral to cover its obligations at the PDT (stated) as of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delivery to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assurance of the assumption of the liability for the deviation in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No liability for deviation in the PDT has been assumed (as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Information about imbalance responsibility </w:t>
            </w:r>
            <w:r w:rsidRPr="009C3A3B">
              <w:rPr>
                <w:sz w:val="20"/>
                <w:szCs w:val="20"/>
                <w:lang w:val="en-GB" w:eastAsia="cs-CZ"/>
              </w:rPr>
              <w:lastRenderedPageBreak/>
              <w:t>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lastRenderedPageBreak/>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lastRenderedPageBreak/>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lastRenderedPageBreak/>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 xml:space="preserve">A, B, C, </w:t>
            </w:r>
            <w:r w:rsidRPr="0064686B">
              <w:rPr>
                <w:sz w:val="20"/>
                <w:szCs w:val="20"/>
                <w:lang w:val="en-GB" w:eastAsia="cs-CZ"/>
              </w:rPr>
              <w:lastRenderedPageBreak/>
              <w:t>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B</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Request for all nomination types for S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sidRPr="00214C49">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C</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Confirmation of / error in request for nominations for given SS of all type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lastRenderedPageBreak/>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47237F" w:rsidP="00EA2094">
            <w:pPr>
              <w:spacing w:after="0"/>
              <w:rPr>
                <w:sz w:val="20"/>
                <w:szCs w:val="20"/>
                <w:lang w:val="en-GB" w:eastAsia="cs-CZ"/>
              </w:rPr>
            </w:pPr>
            <w:r w:rsidRPr="0047237F">
              <w:rPr>
                <w:sz w:val="20"/>
                <w:szCs w:val="20"/>
                <w:lang w:val="en-GB" w:eastAsia="cs-CZ"/>
              </w:rPr>
              <w:t>Information on activation of SLR on PDT (stated) from the date (stated)</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47237F" w:rsidP="0047237F">
            <w:pPr>
              <w:spacing w:after="0"/>
              <w:rPr>
                <w:sz w:val="20"/>
                <w:szCs w:val="20"/>
                <w:lang w:val="en-GB" w:eastAsia="cs-CZ"/>
              </w:rPr>
            </w:pPr>
            <w:r w:rsidRPr="0047237F">
              <w:rPr>
                <w:sz w:val="20"/>
                <w:szCs w:val="20"/>
                <w:lang w:val="en-GB" w:eastAsia="cs-CZ"/>
              </w:rPr>
              <w:t>Information on the termination of the supplier's service and the SS in the PDT (stated) due to failure to provide deliv</w:t>
            </w:r>
            <w:r>
              <w:rPr>
                <w:sz w:val="20"/>
                <w:szCs w:val="20"/>
                <w:lang w:val="en-GB" w:eastAsia="cs-CZ"/>
              </w:rPr>
              <w:t xml:space="preserve">ery or assumption of liability </w:t>
            </w:r>
            <w:r w:rsidRPr="0047237F">
              <w:rPr>
                <w:sz w:val="20"/>
                <w:szCs w:val="20"/>
                <w:lang w:val="en-GB" w:eastAsia="cs-CZ"/>
              </w:rPr>
              <w:t>for deviation from the date (stated)</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lastRenderedPageBreak/>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 xml:space="preserve">submitted to </w:t>
            </w:r>
            <w:r w:rsidRPr="00B96A60">
              <w:rPr>
                <w:sz w:val="20"/>
                <w:szCs w:val="20"/>
                <w:lang w:val="en-GB" w:eastAsia="cs-CZ"/>
              </w:rPr>
              <w:lastRenderedPageBreak/>
              <w:t>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lastRenderedPageBreak/>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lastRenderedPageBreak/>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lastRenderedPageBreak/>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 xml:space="preserve">Request for IS OTE data </w:t>
            </w:r>
            <w:r w:rsidRPr="00520368">
              <w:rPr>
                <w:sz w:val="20"/>
                <w:szCs w:val="20"/>
              </w:rPr>
              <w:lastRenderedPageBreak/>
              <w:t>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lastRenderedPageBreak/>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lastRenderedPageBreak/>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20" w:name="_Toc467748093"/>
      <w:r>
        <w:rPr>
          <w:lang w:val="en-GB"/>
        </w:rPr>
        <w:lastRenderedPageBreak/>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503813A8" wp14:editId="1256FA9C">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1" w:name="_Toc467748094"/>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B8211E" w:rsidP="00AA05F1">
      <w:pPr>
        <w:rPr>
          <w:lang w:val="en-GB"/>
        </w:rPr>
      </w:pPr>
      <w:hyperlink r:id="rId11" w:tooltip="CDSCLAIM.xsd" w:history="1">
        <w:r w:rsidR="00DE735A" w:rsidRPr="0064686B">
          <w:rPr>
            <w:rStyle w:val="Hypertextovodkaz"/>
            <w:lang w:val="en-GB"/>
          </w:rPr>
          <w:t>XML\</w:t>
        </w:r>
        <w:r w:rsidR="0037460E" w:rsidRPr="0064686B">
          <w:rPr>
            <w:rStyle w:val="Hypertextovodkaz"/>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B8211E" w:rsidP="00C11886">
            <w:pPr>
              <w:pStyle w:val="TableNormal1"/>
              <w:jc w:val="center"/>
              <w:rPr>
                <w:rFonts w:eastAsia="Arial Unicode MS"/>
                <w:lang w:val="en-GB"/>
              </w:rPr>
            </w:pPr>
            <w:hyperlink r:id="rId12"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2" w:name="_Toc347831419"/>
      <w:bookmarkStart w:id="23" w:name="_Toc467748095"/>
      <w:r>
        <w:lastRenderedPageBreak/>
        <w:t>CDSGASINVOICE</w:t>
      </w:r>
      <w:bookmarkEnd w:id="22"/>
      <w:bookmarkEnd w:id="23"/>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B8211E" w:rsidP="00AC2399">
      <w:hyperlink r:id="rId13" w:tooltip="CDSCLAIM.xsd" w:history="1">
        <w:r w:rsidR="00AC2399">
          <w:rPr>
            <w:rStyle w:val="Hypertextovodkaz"/>
          </w:rPr>
          <w:t>XML\CDSGASINVOICE</w:t>
        </w:r>
      </w:hyperlink>
    </w:p>
    <w:p w:rsidR="00AC2399" w:rsidRDefault="00AC2399" w:rsidP="00AC2399">
      <w:pPr>
        <w:spacing w:after="0"/>
      </w:pP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B8211E" w:rsidP="00AC2399">
            <w:pPr>
              <w:pStyle w:val="TableNormal1"/>
              <w:jc w:val="center"/>
              <w:rPr>
                <w:rFonts w:eastAsia="Arial Unicode MS"/>
              </w:rPr>
            </w:pPr>
            <w:hyperlink r:id="rId14"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4" w:name="_Toc467748096"/>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432136" w:rsidRPr="0064686B" w:rsidTr="00E101B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rsidTr="00E101B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Pr>
                <w:sz w:val="20"/>
              </w:rPr>
              <w:t>Calendar month factor</w:t>
            </w:r>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BE1140">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BE1140">
            <w:pPr>
              <w:rPr>
                <w:sz w:val="20"/>
              </w:rPr>
            </w:pPr>
            <w:r>
              <w:rPr>
                <w:sz w:val="20"/>
              </w:rPr>
              <w:t>-</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7C2033">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7C2033">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7C2033">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rsidTr="007C2033">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BE1140">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BE1140">
            <w:pPr>
              <w:rPr>
                <w:sz w:val="20"/>
              </w:rPr>
            </w:pPr>
            <w:r>
              <w:rPr>
                <w:sz w:val="20"/>
              </w:rPr>
              <w:t>-</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892F7E">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 xml:space="preserve">Exceeding of </w:t>
            </w:r>
            <w:r>
              <w:rPr>
                <w:sz w:val="20"/>
                <w:lang w:val="en-GB"/>
              </w:rPr>
              <w:lastRenderedPageBreak/>
              <w:t>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overSiz</w:t>
            </w:r>
            <w:r w:rsidRPr="0064686B">
              <w:rPr>
                <w:sz w:val="20"/>
                <w:lang w:val="en-GB"/>
              </w:rPr>
              <w:lastRenderedPageBreak/>
              <w: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lastRenderedPageBreak/>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892F7E">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892F7E">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892F7E">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892F7E">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rsidTr="004C4D39">
        <w:trPr>
          <w:trHeight w:val="765"/>
          <w:jc w:val="center"/>
        </w:trPr>
        <w:tc>
          <w:tcPr>
            <w:tcW w:w="1083" w:type="dxa"/>
            <w:vMerge w:val="restart"/>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rsidR="00432136" w:rsidRPr="00483AEF" w:rsidRDefault="00432136"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m3</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64686B">
              <w:rPr>
                <w:sz w:val="20"/>
                <w:lang w:val="en-GB"/>
              </w:rPr>
              <w:t>-</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BE1140">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BE1140">
            <w:pPr>
              <w:rPr>
                <w:sz w:val="20"/>
              </w:rPr>
            </w:pPr>
            <w:r>
              <w:rPr>
                <w:sz w:val="20"/>
              </w:rPr>
              <w:t>-</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 xml:space="preserve">Invoiced </w:t>
            </w:r>
            <w:r>
              <w:rPr>
                <w:b/>
                <w:bCs/>
                <w:sz w:val="20"/>
              </w:rPr>
              <w:lastRenderedPageBreak/>
              <w:t>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lastRenderedPageBreak/>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lastRenderedPageBreak/>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B8211E" w:rsidP="009958F0">
      <w:pPr>
        <w:spacing w:after="0"/>
        <w:rPr>
          <w:lang w:val="en-GB"/>
        </w:rPr>
      </w:pPr>
      <w:hyperlink r:id="rId15" w:tooltip="CDSINVOICE.xsd" w:history="1">
        <w:r w:rsidR="00FE2E2E" w:rsidRPr="0064686B">
          <w:rPr>
            <w:rStyle w:val="Hypertextovodkaz"/>
            <w:lang w:val="en-GB"/>
          </w:rPr>
          <w:t>XML\CDSGASPOF</w:t>
        </w:r>
      </w:hyperlink>
    </w:p>
    <w:p w:rsidR="009958F0" w:rsidRPr="0064686B" w:rsidRDefault="009958F0" w:rsidP="009958F0">
      <w:pPr>
        <w:spacing w:after="0"/>
        <w:rPr>
          <w:lang w:val="en-GB"/>
        </w:rPr>
      </w:pPr>
    </w:p>
    <w:p w:rsidR="00C341BE" w:rsidRPr="0064686B" w:rsidRDefault="00480677" w:rsidP="00C341BE">
      <w:pPr>
        <w:pStyle w:val="Nadpis5"/>
        <w:rPr>
          <w:lang w:val="en-GB"/>
        </w:rPr>
      </w:pPr>
      <w:r>
        <w:rPr>
          <w:lang w:val="en-GB"/>
        </w:rPr>
        <w:lastRenderedPageBreak/>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textovodkaz"/>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textovodkaz"/>
                <w:rFonts w:eastAsia="Arial Unicode MS"/>
                <w:lang w:val="en-GB"/>
              </w:rPr>
              <w:t>XML\CDSGASPOF\EXAMPLES\CDSGASPOF_msg_code_GP1</w:t>
            </w:r>
            <w:r w:rsidR="002350FB" w:rsidRPr="0064686B">
              <w:rPr>
                <w:rStyle w:val="Hypertextovodkaz"/>
                <w:rFonts w:eastAsia="Arial Unicode MS"/>
                <w:lang w:val="en-GB"/>
              </w:rPr>
              <w:t>_A</w:t>
            </w:r>
            <w:r w:rsidR="00C341BE" w:rsidRPr="0064686B">
              <w:rPr>
                <w:rStyle w:val="Hypertextovodkaz"/>
                <w:rFonts w:eastAsia="Arial Unicode MS"/>
                <w:lang w:val="en-GB"/>
              </w:rPr>
              <w:t>.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P1_AC.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Nadpis2"/>
        <w:rPr>
          <w:lang w:val="en-GB"/>
        </w:rPr>
      </w:pPr>
      <w:bookmarkStart w:id="215" w:name="_Toc467748097"/>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lastRenderedPageBreak/>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B8211E" w:rsidP="009958F0">
      <w:pPr>
        <w:rPr>
          <w:lang w:val="en-GB"/>
        </w:rPr>
      </w:pPr>
      <w:hyperlink r:id="rId16" w:tooltip="CDSREQ.xsd" w:history="1">
        <w:r w:rsidR="00581887" w:rsidRPr="0064686B">
          <w:rPr>
            <w:rStyle w:val="Hypertextovodkaz"/>
            <w:lang w:val="en-GB"/>
          </w:rPr>
          <w:t>XML\CDS</w:t>
        </w:r>
        <w:r w:rsidR="0072006C" w:rsidRPr="0064686B">
          <w:rPr>
            <w:rStyle w:val="Hypertextovodkaz"/>
            <w:lang w:val="en-GB"/>
          </w:rPr>
          <w:t>G</w:t>
        </w:r>
        <w:r w:rsidR="00FE2E2E" w:rsidRPr="0064686B">
          <w:rPr>
            <w:rStyle w:val="Hypertextovodkaz"/>
            <w:lang w:val="en-GB"/>
          </w:rPr>
          <w:t>AS</w:t>
        </w:r>
        <w:r w:rsidR="00581887" w:rsidRPr="0064686B">
          <w:rPr>
            <w:rStyle w:val="Hypertextovodkaz"/>
            <w:lang w:val="en-GB"/>
          </w:rPr>
          <w:t>REQ</w:t>
        </w:r>
      </w:hyperlink>
    </w:p>
    <w:p w:rsidR="00581887" w:rsidRPr="0064686B" w:rsidRDefault="00581887" w:rsidP="009958F0">
      <w:pPr>
        <w:rPr>
          <w:lang w:val="en-GB"/>
        </w:rPr>
      </w:pP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B8211E" w:rsidP="00C11886">
            <w:pPr>
              <w:pStyle w:val="TableNormal1"/>
              <w:jc w:val="center"/>
              <w:rPr>
                <w:rFonts w:eastAsia="Arial Unicode MS"/>
                <w:lang w:val="en-GB"/>
              </w:rPr>
            </w:pPr>
            <w:hyperlink r:id="rId17" w:history="1">
              <w:r w:rsidR="00C341BE" w:rsidRPr="0064686B">
                <w:rPr>
                  <w:rStyle w:val="Hypertextovodkaz"/>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6" w:name="_Toc467748098"/>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Preliminary 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rsidR="00432136" w:rsidRPr="00432136" w:rsidRDefault="00432136" w:rsidP="00555997">
            <w:pPr>
              <w:rPr>
                <w:sz w:val="20"/>
                <w:szCs w:val="20"/>
              </w:rPr>
            </w:pPr>
            <w:r w:rsidRPr="00432136">
              <w:rPr>
                <w:sz w:val="20"/>
                <w:szCs w:val="20"/>
              </w:rPr>
              <w:t>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Corrective 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operator status</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lastRenderedPageBreak/>
              <w:t>GJ2</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status neutrality</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BE1140">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BE1140">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BE1140">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lastRenderedPageBreak/>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8577F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577FE" w:rsidRPr="0064686B" w:rsidRDefault="008577FE">
            <w:pPr>
              <w:jc w:val="center"/>
              <w:rPr>
                <w:sz w:val="20"/>
                <w:szCs w:val="20"/>
                <w:lang w:val="en-GB"/>
              </w:rPr>
            </w:pPr>
            <w:r>
              <w:rPr>
                <w:sz w:val="20"/>
                <w:szCs w:val="20"/>
                <w:lang w:val="en-GB"/>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8577FE" w:rsidRDefault="008577FE">
            <w:pPr>
              <w:rPr>
                <w:sz w:val="20"/>
                <w:szCs w:val="20"/>
                <w:lang w:val="en-GB"/>
              </w:rPr>
            </w:pPr>
            <w:r w:rsidRPr="008577FE">
              <w:rPr>
                <w:sz w:val="20"/>
                <w:szCs w:val="20"/>
                <w:lang w:val="en-GB"/>
              </w:rPr>
              <w:t>Request for all nomination types for S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577FE" w:rsidRPr="0064686B" w:rsidRDefault="008577FE"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577FE" w:rsidRDefault="008577F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577FE" w:rsidRDefault="008577FE"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577FE" w:rsidRPr="0064686B" w:rsidRDefault="008577FE"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B8211E" w:rsidP="001A459C">
      <w:pPr>
        <w:rPr>
          <w:lang w:val="en-GB"/>
        </w:rPr>
      </w:pPr>
      <w:hyperlink r:id="rId18" w:tooltip="CDSREQ.xsd" w:history="1">
        <w:r w:rsidR="001A459C" w:rsidRPr="0064686B">
          <w:rPr>
            <w:rStyle w:val="Hypertextovodkaz"/>
            <w:lang w:val="en-GB"/>
          </w:rPr>
          <w:t>XML\CDSEDIGASREQ</w:t>
        </w:r>
      </w:hyperlink>
    </w:p>
    <w:p w:rsidR="001A459C" w:rsidRPr="0064686B" w:rsidRDefault="001A459C" w:rsidP="001A459C">
      <w:pPr>
        <w:rPr>
          <w:lang w:val="en-GB"/>
        </w:rPr>
      </w:pP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lastRenderedPageBreak/>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B8211E" w:rsidP="002350FB">
            <w:pPr>
              <w:pStyle w:val="TableNormal1"/>
              <w:rPr>
                <w:rFonts w:eastAsia="Arial Unicode MS"/>
                <w:lang w:val="en-GB"/>
              </w:rPr>
            </w:pPr>
            <w:hyperlink r:id="rId19"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7" w:name="_Toc467748099"/>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B8211E" w:rsidP="004E16A2">
      <w:pPr>
        <w:rPr>
          <w:lang w:val="en-GB"/>
        </w:rPr>
      </w:pPr>
      <w:hyperlink r:id="rId20" w:tooltip="CDSREQ.xsd" w:history="1">
        <w:r w:rsidR="004C67F0" w:rsidRPr="0064686B">
          <w:rPr>
            <w:rStyle w:val="Hypertextovodkaz"/>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B8211E" w:rsidP="00C11886">
            <w:pPr>
              <w:pStyle w:val="TableNormal1"/>
              <w:jc w:val="center"/>
              <w:rPr>
                <w:rFonts w:eastAsia="Arial Unicode MS"/>
                <w:lang w:val="en-GB"/>
              </w:rPr>
            </w:pPr>
            <w:hyperlink r:id="rId21" w:history="1">
              <w:r w:rsidR="00C341BE" w:rsidRPr="0064686B">
                <w:rPr>
                  <w:rStyle w:val="Hypertextovodkaz"/>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8" w:name="_Toc322675390"/>
      <w:bookmarkStart w:id="219" w:name="_Toc467748100"/>
      <w:r>
        <w:lastRenderedPageBreak/>
        <w:t>COMMONMARKETREQ</w:t>
      </w:r>
      <w:bookmarkEnd w:id="218"/>
      <w:bookmarkEnd w:id="219"/>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B8211E" w:rsidP="00FE4997">
      <w:pPr>
        <w:rPr>
          <w:color w:val="0000FF"/>
          <w:sz w:val="24"/>
          <w:lang w:eastAsia="cs-CZ"/>
        </w:rPr>
      </w:pPr>
      <w:hyperlink r:id="rId22" w:tooltip="COMMONREQ.xsd" w:history="1">
        <w:r w:rsidR="00FE4997" w:rsidRPr="00240F69">
          <w:rPr>
            <w:rStyle w:val="Hypertextovodkaz"/>
            <w:sz w:val="24"/>
            <w:lang w:eastAsia="cs-CZ"/>
          </w:rPr>
          <w:t>XML\COMMON</w:t>
        </w:r>
        <w:r w:rsidR="00FE4997">
          <w:rPr>
            <w:rStyle w:val="Hypertextovodkaz"/>
            <w:sz w:val="24"/>
            <w:lang w:eastAsia="cs-CZ"/>
          </w:rPr>
          <w:t>MARKET</w:t>
        </w:r>
        <w:r w:rsidR="00FE4997" w:rsidRPr="00240F69">
          <w:rPr>
            <w:rStyle w:val="Hypertextovodkaz"/>
            <w:sz w:val="24"/>
            <w:lang w:eastAsia="cs-CZ"/>
          </w:rPr>
          <w:t>REQ</w:t>
        </w:r>
      </w:hyperlink>
    </w:p>
    <w:p w:rsidR="00FE4997" w:rsidRDefault="00FE4997" w:rsidP="00FE4997">
      <w:pPr>
        <w:rPr>
          <w:color w:val="0000FF"/>
          <w:sz w:val="24"/>
          <w:lang w:eastAsia="cs-CZ"/>
        </w:rPr>
      </w:pP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20" w:name="_Toc467748101"/>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SS has no financial collateral to cover its obligations at the PDT (stated) as of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delivery to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assurance of the assumption of the liability for the deviation in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No liability for deviation in the PDT has been assumed (as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47237F">
            <w:pPr>
              <w:rPr>
                <w:sz w:val="20"/>
                <w:szCs w:val="20"/>
                <w:lang w:val="en-GB"/>
              </w:rPr>
            </w:pPr>
            <w:r w:rsidRPr="0047237F">
              <w:rPr>
                <w:sz w:val="20"/>
                <w:szCs w:val="20"/>
                <w:lang w:val="en-GB"/>
              </w:rPr>
              <w:t>Information on activation of SLR on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47237F" w:rsidP="0047237F">
            <w:pPr>
              <w:rPr>
                <w:sz w:val="20"/>
                <w:szCs w:val="20"/>
                <w:lang w:val="en-GB"/>
              </w:rPr>
            </w:pPr>
            <w:r w:rsidRPr="0047237F">
              <w:rPr>
                <w:sz w:val="20"/>
                <w:szCs w:val="20"/>
                <w:lang w:val="en-GB"/>
              </w:rPr>
              <w:t>Information on the termination of the supplier's service and the SS in the PDT (stated) due to failure to provide deliv</w:t>
            </w:r>
            <w:r>
              <w:rPr>
                <w:sz w:val="20"/>
                <w:szCs w:val="20"/>
                <w:lang w:val="en-GB"/>
              </w:rPr>
              <w:t xml:space="preserve">ery or assumption of liability </w:t>
            </w:r>
            <w:r w:rsidRPr="0047237F">
              <w:rPr>
                <w:sz w:val="20"/>
                <w:szCs w:val="20"/>
                <w:lang w:val="en-GB"/>
              </w:rPr>
              <w:t>for deviation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lastRenderedPageBreak/>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 xml:space="preserve">First meter </w:t>
            </w:r>
            <w:r>
              <w:lastRenderedPageBreak/>
              <w:t>reading</w:t>
            </w:r>
          </w:p>
        </w:tc>
        <w:tc>
          <w:tcPr>
            <w:tcW w:w="4196" w:type="dxa"/>
          </w:tcPr>
          <w:p w:rsidR="008B57ED" w:rsidRDefault="008B57ED" w:rsidP="003262AB">
            <w:pPr>
              <w:autoSpaceDE w:val="0"/>
              <w:autoSpaceDN w:val="0"/>
            </w:pPr>
            <w:r>
              <w:lastRenderedPageBreak/>
              <w:t>Montrh of supposed first meter reading</w:t>
            </w:r>
          </w:p>
        </w:tc>
      </w:tr>
      <w:tr w:rsidR="008B57ED" w:rsidTr="003262AB">
        <w:tc>
          <w:tcPr>
            <w:tcW w:w="2340" w:type="dxa"/>
          </w:tcPr>
          <w:p w:rsidR="008B57ED" w:rsidRDefault="008B57ED" w:rsidP="003262AB">
            <w:pPr>
              <w:autoSpaceDE w:val="0"/>
              <w:autoSpaceDN w:val="0"/>
            </w:pPr>
            <w:r>
              <w:lastRenderedPageBreak/>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lastRenderedPageBreak/>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B8211E" w:rsidP="00842BD5">
      <w:pPr>
        <w:rPr>
          <w:lang w:val="en-GB"/>
        </w:rPr>
      </w:pPr>
      <w:hyperlink r:id="rId23" w:tooltip="MASTERDATA.xsd" w:history="1">
        <w:r w:rsidR="00581887" w:rsidRPr="0064686B">
          <w:rPr>
            <w:rStyle w:val="Hypertextovodkaz"/>
            <w:lang w:val="en-GB"/>
          </w:rPr>
          <w:t>XML\</w:t>
        </w:r>
        <w:r w:rsidR="00210D93" w:rsidRPr="0064686B">
          <w:rPr>
            <w:rStyle w:val="Hypertextovodkaz"/>
            <w:lang w:val="en-GB"/>
          </w:rPr>
          <w:t>CDSGAS</w:t>
        </w:r>
        <w:r w:rsidR="00581887" w:rsidRPr="0064686B">
          <w:rPr>
            <w:rStyle w:val="Hypertextovodkaz"/>
            <w:lang w:val="en-GB"/>
          </w:rPr>
          <w:t>MASTERDATA</w:t>
        </w:r>
      </w:hyperlink>
    </w:p>
    <w:p w:rsidR="00E63728" w:rsidRPr="0064686B" w:rsidRDefault="00E63728" w:rsidP="00842BD5">
      <w:pPr>
        <w:rPr>
          <w:lang w:val="en-GB"/>
        </w:rPr>
      </w:pPr>
    </w:p>
    <w:p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B8211E" w:rsidP="00712173">
            <w:pPr>
              <w:pStyle w:val="TableNormal1"/>
              <w:rPr>
                <w:rFonts w:eastAsia="Arial Unicode MS"/>
                <w:lang w:val="en-GB"/>
              </w:rPr>
            </w:pPr>
            <w:hyperlink r:id="rId24"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B8211E" w:rsidP="00915F73">
            <w:pPr>
              <w:pStyle w:val="TableNormal1"/>
              <w:rPr>
                <w:rFonts w:eastAsia="Arial Unicode MS"/>
              </w:rPr>
            </w:pPr>
            <w:hyperlink r:id="rId26"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B8211E" w:rsidP="00915F73">
            <w:pPr>
              <w:pStyle w:val="TableNormal1"/>
              <w:rPr>
                <w:rFonts w:eastAsia="Arial Unicode MS"/>
              </w:rPr>
            </w:pPr>
            <w:hyperlink r:id="rId27"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B8211E" w:rsidP="00915F73">
            <w:pPr>
              <w:pStyle w:val="TableNormal1"/>
              <w:rPr>
                <w:rFonts w:eastAsia="Arial Unicode MS"/>
              </w:rPr>
            </w:pPr>
            <w:hyperlink r:id="rId28"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B8211E" w:rsidP="00915F73">
            <w:pPr>
              <w:pStyle w:val="TableNormal1"/>
            </w:pPr>
            <w:hyperlink r:id="rId29" w:history="1">
              <w:r w:rsidR="00583F87">
                <w:rPr>
                  <w:rStyle w:val="Hypertextovodkaz"/>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Nadpis2"/>
        <w:rPr>
          <w:lang w:val="en-GB"/>
        </w:rPr>
      </w:pPr>
      <w:bookmarkStart w:id="224" w:name="_Toc467748102"/>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lastRenderedPageBreak/>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BE1140">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BE1140">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BE1140">
            <w:pPr>
              <w:jc w:val="center"/>
              <w:rPr>
                <w:sz w:val="20"/>
                <w:szCs w:val="20"/>
              </w:rPr>
            </w:pPr>
            <w:r>
              <w:rPr>
                <w:sz w:val="20"/>
                <w:szCs w:val="20"/>
              </w:rPr>
              <w:t>GJ9</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5B57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B579C" w:rsidRPr="0064686B" w:rsidRDefault="005B579C">
            <w:pPr>
              <w:jc w:val="center"/>
              <w:rPr>
                <w:sz w:val="20"/>
                <w:szCs w:val="20"/>
                <w:lang w:val="en-GB"/>
              </w:rPr>
            </w:pPr>
            <w:r>
              <w:rPr>
                <w:sz w:val="20"/>
                <w:szCs w:val="20"/>
                <w:lang w:val="en-GB"/>
              </w:rPr>
              <w:t>GNC</w:t>
            </w:r>
          </w:p>
        </w:tc>
        <w:tc>
          <w:tcPr>
            <w:tcW w:w="3795" w:type="dxa"/>
            <w:tcBorders>
              <w:top w:val="single" w:sz="4" w:space="0" w:color="auto"/>
              <w:left w:val="nil"/>
              <w:bottom w:val="single" w:sz="4" w:space="0" w:color="auto"/>
              <w:right w:val="single" w:sz="4" w:space="0" w:color="auto"/>
            </w:tcBorders>
            <w:shd w:val="clear" w:color="auto" w:fill="auto"/>
            <w:vAlign w:val="bottom"/>
          </w:tcPr>
          <w:p w:rsidR="005B579C" w:rsidRDefault="005B579C">
            <w:pPr>
              <w:rPr>
                <w:sz w:val="20"/>
                <w:szCs w:val="20"/>
                <w:lang w:val="en-GB"/>
              </w:rPr>
            </w:pPr>
            <w:r w:rsidRPr="005B579C">
              <w:rPr>
                <w:sz w:val="20"/>
                <w:szCs w:val="20"/>
                <w:lang w:val="en-GB"/>
              </w:rPr>
              <w:t>Confirmation of / error in request for nominations for given SS of all type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G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B579C" w:rsidRPr="0064686B" w:rsidRDefault="005B579C"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B579C" w:rsidRDefault="005B579C"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lastRenderedPageBreak/>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B8211E" w:rsidP="009958F0">
      <w:pPr>
        <w:rPr>
          <w:lang w:val="en-GB"/>
        </w:rPr>
      </w:pPr>
      <w:hyperlink r:id="rId30" w:tooltip="RESPONSE.xsd" w:history="1">
        <w:r w:rsidR="00581887" w:rsidRPr="0064686B">
          <w:rPr>
            <w:rStyle w:val="Hypertextovodkaz"/>
            <w:lang w:val="en-GB"/>
          </w:rPr>
          <w:t>XML\</w:t>
        </w:r>
        <w:r w:rsidR="00EE61EF" w:rsidRPr="0064686B">
          <w:rPr>
            <w:rStyle w:val="Hypertextovodkaz"/>
            <w:lang w:val="en-GB"/>
          </w:rPr>
          <w:t>GAS</w:t>
        </w:r>
        <w:r w:rsidR="00581887" w:rsidRPr="0064686B">
          <w:rPr>
            <w:rStyle w:val="Hypertextovodkaz"/>
            <w:lang w:val="en-GB"/>
          </w:rPr>
          <w:t>RESPONSE</w:t>
        </w:r>
      </w:hyperlink>
    </w:p>
    <w:p w:rsidR="009958F0" w:rsidRPr="0064686B" w:rsidRDefault="00D33522" w:rsidP="009958F0">
      <w:pPr>
        <w:pStyle w:val="Nadpis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 xml:space="preserve">/rejection of a message with a </w:t>
            </w:r>
            <w:r w:rsidR="00D33522">
              <w:rPr>
                <w:lang w:val="en-GB"/>
              </w:rPr>
              <w:lastRenderedPageBreak/>
              <w:t>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B8211E" w:rsidP="009958F0">
            <w:pPr>
              <w:pStyle w:val="TableNormal1"/>
              <w:jc w:val="center"/>
              <w:rPr>
                <w:rFonts w:eastAsia="Arial Unicode MS"/>
                <w:lang w:val="en-GB"/>
              </w:rPr>
            </w:pPr>
            <w:hyperlink r:id="rId31"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Nadpis2"/>
      </w:pPr>
      <w:r>
        <w:rPr>
          <w:lang w:val="en-GB"/>
        </w:rPr>
        <w:br w:type="page"/>
      </w:r>
      <w:bookmarkStart w:id="226" w:name="_Toc467748103"/>
      <w:r w:rsidR="00FD1249">
        <w:lastRenderedPageBreak/>
        <w:t>CDSGASTEMPERATURE</w:t>
      </w:r>
      <w:bookmarkEnd w:id="226"/>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B8211E" w:rsidP="00FD1249">
      <w:hyperlink r:id="rId32" w:tooltip="ISOTEDATA.xsd" w:history="1">
        <w:r w:rsidR="00FD1249">
          <w:rPr>
            <w:rStyle w:val="Hypertextovodkaz"/>
          </w:rPr>
          <w:t>XML\CDSGASTEMPERATURE</w:t>
        </w:r>
      </w:hyperlink>
    </w:p>
    <w:p w:rsidR="00FD1249" w:rsidRDefault="00FD1249" w:rsidP="00FD1249">
      <w:pPr>
        <w:pStyle w:val="Nadpis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B8211E" w:rsidP="00FD1249">
            <w:pPr>
              <w:pStyle w:val="TableNormal1"/>
              <w:jc w:val="center"/>
              <w:rPr>
                <w:rFonts w:eastAsia="Arial Unicode MS"/>
              </w:rPr>
            </w:pPr>
            <w:hyperlink r:id="rId33" w:history="1">
              <w:r w:rsidR="00FD1249">
                <w:rPr>
                  <w:rStyle w:val="Hypertextovodkaz"/>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7" w:name="_Toc256683665"/>
      <w:bookmarkStart w:id="228" w:name="_Toc259915893"/>
      <w:bookmarkStart w:id="229" w:name="_Toc260140190"/>
      <w:bookmarkStart w:id="230" w:name="_Toc467748104"/>
      <w:r>
        <w:lastRenderedPageBreak/>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B8211E" w:rsidP="00C4072B">
      <w:pPr>
        <w:rPr>
          <w:lang w:val="en-GB"/>
        </w:rPr>
      </w:pPr>
      <w:hyperlink r:id="rId34" w:tooltip="CDSCLAIM.xsd" w:history="1">
        <w:r w:rsidR="00C4072B">
          <w:rPr>
            <w:rStyle w:val="Hypertextovodkaz"/>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1" w:name="_Toc256683666"/>
      <w:bookmarkStart w:id="232" w:name="_Toc259915894"/>
      <w:bookmarkStart w:id="233" w:name="_Toc260140191"/>
      <w:bookmarkStart w:id="234" w:name="_Toc467748105"/>
      <w:r>
        <w:lastRenderedPageBreak/>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B8211E" w:rsidP="00C4072B">
      <w:pPr>
        <w:rPr>
          <w:lang w:val="en-GB"/>
        </w:rPr>
      </w:pPr>
      <w:hyperlink r:id="rId35" w:tooltip="CDSCLAIM.xsd" w:history="1">
        <w:r w:rsidR="00C4072B">
          <w:rPr>
            <w:rStyle w:val="Hypertextovodkaz"/>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5" w:name="_Toc256683667"/>
      <w:bookmarkStart w:id="236" w:name="_Toc259915895"/>
      <w:bookmarkStart w:id="237" w:name="_Toc260140192"/>
      <w:bookmarkStart w:id="238" w:name="_Toc467748106"/>
      <w:r>
        <w:lastRenderedPageBreak/>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B8211E" w:rsidP="00C4072B">
      <w:pPr>
        <w:rPr>
          <w:lang w:val="en-GB"/>
        </w:rPr>
      </w:pPr>
      <w:hyperlink r:id="rId36" w:tooltip="CDSCLAIM.xsd" w:history="1">
        <w:r w:rsidR="00C4072B">
          <w:rPr>
            <w:rStyle w:val="Hypertextovodkaz"/>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9" w:name="_Toc256683669"/>
      <w:bookmarkStart w:id="240" w:name="_Toc259915896"/>
      <w:bookmarkStart w:id="241" w:name="_Toc260140193"/>
      <w:bookmarkStart w:id="242" w:name="_Toc467748107"/>
      <w:r>
        <w:lastRenderedPageBreak/>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B8211E" w:rsidP="00C4072B">
      <w:pPr>
        <w:rPr>
          <w:lang w:val="en-GB"/>
        </w:rPr>
      </w:pPr>
      <w:hyperlink r:id="rId37" w:tooltip="CDSCLAIM.xsd" w:history="1">
        <w:r w:rsidR="00C4072B">
          <w:rPr>
            <w:rStyle w:val="Hypertextovodkaz"/>
            <w:lang w:val="en-GB"/>
          </w:rPr>
          <w:t>XML\RESPONSE</w:t>
        </w:r>
      </w:hyperlink>
    </w:p>
    <w:p w:rsidR="00C4072B" w:rsidRPr="00A53FCC" w:rsidRDefault="00C4072B" w:rsidP="00A53FCC">
      <w:pPr>
        <w:rPr>
          <w:lang w:val="en-GB"/>
        </w:rPr>
      </w:pPr>
    </w:p>
    <w:p w:rsidR="00F406AE" w:rsidRDefault="00F406AE" w:rsidP="00F406AE">
      <w:pPr>
        <w:pStyle w:val="Nadpis2"/>
      </w:pPr>
      <w:bookmarkStart w:id="243" w:name="_Toc467748108"/>
      <w:r>
        <w:t>SFVOTGAS</w:t>
      </w:r>
      <w:r w:rsidRPr="00597808">
        <w:t>BILLING</w:t>
      </w:r>
      <w:bookmarkEnd w:id="225"/>
      <w:bookmarkEnd w:id="243"/>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lastRenderedPageBreak/>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B8211E" w:rsidP="00A9686E">
      <w:hyperlink r:id="rId38" w:tooltip="CDSCLAIM.xsd" w:history="1">
        <w:r w:rsidR="00F82DC0">
          <w:rPr>
            <w:rStyle w:val="Hypertextovodkaz"/>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Nadpis2"/>
      </w:pPr>
      <w:bookmarkStart w:id="318" w:name="_Toc256586019"/>
      <w:bookmarkStart w:id="319" w:name="_Toc256684936"/>
      <w:bookmarkStart w:id="320" w:name="_Toc467748109"/>
      <w:r>
        <w:lastRenderedPageBreak/>
        <w:t>SFVOTGASBILLINGSUM</w:t>
      </w:r>
      <w:bookmarkEnd w:id="318"/>
      <w:bookmarkEnd w:id="319"/>
      <w:bookmarkEnd w:id="320"/>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B8211E" w:rsidP="00F406AE">
      <w:pPr>
        <w:rPr>
          <w:lang w:val="en-GB"/>
        </w:rPr>
      </w:pPr>
      <w:hyperlink r:id="rId39" w:tooltip="CDSCLAIM.xsd" w:history="1">
        <w:r w:rsidR="00F406AE">
          <w:rPr>
            <w:rStyle w:val="Hypertextovodkaz"/>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1" w:name="_Toc256684937"/>
      <w:bookmarkStart w:id="322" w:name="_Toc467748110"/>
      <w:r>
        <w:t>SFVOTGAS</w:t>
      </w:r>
      <w:r w:rsidRPr="004B4809">
        <w:t>CLAIM</w:t>
      </w:r>
      <w:bookmarkEnd w:id="321"/>
      <w:bookmarkEnd w:id="322"/>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B8211E" w:rsidP="00F406AE">
      <w:pPr>
        <w:rPr>
          <w:lang w:val="en-GB"/>
        </w:rPr>
      </w:pPr>
      <w:hyperlink r:id="rId40" w:tooltip="CDSCLAIM.xsd" w:history="1">
        <w:r w:rsidR="00F406AE">
          <w:rPr>
            <w:rStyle w:val="Hypertextovodkaz"/>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Nadpis2"/>
      </w:pPr>
      <w:bookmarkStart w:id="323" w:name="_Toc256586021"/>
      <w:bookmarkStart w:id="324" w:name="_Toc256684938"/>
      <w:bookmarkStart w:id="325" w:name="_Toc467748111"/>
      <w:r>
        <w:lastRenderedPageBreak/>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B8211E" w:rsidP="00F406AE">
      <w:pPr>
        <w:rPr>
          <w:lang w:val="en-GB"/>
        </w:rPr>
      </w:pPr>
      <w:hyperlink r:id="rId41" w:tooltip="CDSCLAIM.xsd" w:history="1">
        <w:r w:rsidR="00F406AE">
          <w:rPr>
            <w:rStyle w:val="Hypertextovodkaz"/>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Nadpis2"/>
      </w:pPr>
      <w:bookmarkStart w:id="326" w:name="_Toc467748112"/>
      <w:r>
        <w:lastRenderedPageBreak/>
        <w:t>SFVOTGAS</w:t>
      </w:r>
      <w:r w:rsidR="00A95553">
        <w:t>EXCHRATE</w:t>
      </w:r>
      <w:bookmarkEnd w:id="326"/>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B8211E" w:rsidP="009D5C43">
      <w:pPr>
        <w:rPr>
          <w:lang w:val="en-GB"/>
        </w:rPr>
      </w:pPr>
      <w:hyperlink r:id="rId42" w:tooltip="CDSCLAIM.xsd" w:history="1">
        <w:r w:rsidR="00A95553">
          <w:rPr>
            <w:rStyle w:val="Hypertextovodkaz"/>
            <w:lang w:val="en-GB"/>
          </w:rPr>
          <w:t xml:space="preserve">XML\SFVOTGASEXCHRATE </w:t>
        </w:r>
      </w:hyperlink>
    </w:p>
    <w:p w:rsidR="00864581" w:rsidRDefault="00864581" w:rsidP="00864581">
      <w:pPr>
        <w:pStyle w:val="Nadpis2"/>
      </w:pPr>
      <w:bookmarkStart w:id="327" w:name="_Toc467748113"/>
      <w:r w:rsidRPr="000E4D8F">
        <w:t>SFVOTGASIMGNETT</w:t>
      </w:r>
      <w:bookmarkEnd w:id="327"/>
      <w:r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B8211E" w:rsidP="00864581">
      <w:pPr>
        <w:widowControl w:val="0"/>
        <w:autoSpaceDE w:val="0"/>
        <w:autoSpaceDN w:val="0"/>
        <w:adjustRightInd w:val="0"/>
      </w:pPr>
      <w:hyperlink r:id="rId43" w:tooltip="MASTERDATA.xsd" w:history="1">
        <w:r w:rsidR="00864581">
          <w:rPr>
            <w:rStyle w:val="Hypertextovodkaz"/>
          </w:rPr>
          <w:t>XML\</w:t>
        </w:r>
        <w:r w:rsidR="00864581" w:rsidRPr="009962F6">
          <w:t xml:space="preserve"> </w:t>
        </w:r>
        <w:r w:rsidR="00864581" w:rsidRPr="009962F6">
          <w:rPr>
            <w:rStyle w:val="Hypertextovodkaz"/>
          </w:rPr>
          <w:t>SFVOTGASIMGNETT</w:t>
        </w:r>
      </w:hyperlink>
    </w:p>
    <w:p w:rsidR="00F406AE" w:rsidRDefault="00F406AE" w:rsidP="00F406AE">
      <w:pPr>
        <w:pStyle w:val="Nadpis2"/>
      </w:pPr>
      <w:bookmarkStart w:id="328" w:name="_Toc256684939"/>
      <w:bookmarkStart w:id="329" w:name="_Toc467748114"/>
      <w:r>
        <w:lastRenderedPageBreak/>
        <w:t>SFVOTGAS</w:t>
      </w:r>
      <w:r w:rsidRPr="004B4809">
        <w:t>TDD</w:t>
      </w:r>
      <w:bookmarkEnd w:id="328"/>
      <w:bookmarkEnd w:id="32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B8211E" w:rsidP="00F406AE">
      <w:pPr>
        <w:rPr>
          <w:lang w:val="en-GB"/>
        </w:rPr>
      </w:pPr>
      <w:hyperlink r:id="rId44" w:tooltip="CDSCLAIM.xsd" w:history="1">
        <w:r w:rsidR="00F406AE">
          <w:rPr>
            <w:rStyle w:val="Hypertextovodkaz"/>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30" w:name="_Toc467748115"/>
      <w:r>
        <w:lastRenderedPageBreak/>
        <w:t>SFVOTGAS</w:t>
      </w:r>
      <w:r w:rsidRPr="004B4809">
        <w:t>TDD</w:t>
      </w:r>
      <w:r w:rsidR="00A4174F">
        <w:t>NETT</w:t>
      </w:r>
      <w:bookmarkEnd w:id="330"/>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B8211E" w:rsidP="00BC3E39">
      <w:pPr>
        <w:rPr>
          <w:lang w:val="en-GB"/>
        </w:rPr>
      </w:pPr>
      <w:hyperlink r:id="rId45" w:tooltip="CDSCLAIM.xsd" w:history="1">
        <w:r w:rsidR="00A4174F">
          <w:rPr>
            <w:rStyle w:val="Hypertextovodkaz"/>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1" w:name="_Toc467748116"/>
      <w:r>
        <w:lastRenderedPageBreak/>
        <w:t>SFVOTLIMITS</w:t>
      </w:r>
      <w:bookmarkEnd w:id="331"/>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B8211E" w:rsidP="00A97BCC">
      <w:hyperlink r:id="rId46" w:tooltip="MASTERDATA.xsd" w:history="1">
        <w:r w:rsidR="00A97BCC">
          <w:rPr>
            <w:rStyle w:val="Hypertextovodkaz"/>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Nadpis2"/>
      </w:pPr>
      <w:bookmarkStart w:id="332" w:name="_Toc256684942"/>
      <w:bookmarkStart w:id="333" w:name="_Toc467748117"/>
      <w:r>
        <w:lastRenderedPageBreak/>
        <w:t>SFVOT</w:t>
      </w:r>
      <w:r w:rsidR="00085693">
        <w:t>GAS</w:t>
      </w:r>
      <w:r>
        <w:t>REQ</w:t>
      </w:r>
      <w:bookmarkEnd w:id="332"/>
      <w:bookmarkEnd w:id="333"/>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B8211E" w:rsidP="00085693">
      <w:pPr>
        <w:rPr>
          <w:lang w:val="en-GB"/>
        </w:rPr>
      </w:pPr>
      <w:hyperlink r:id="rId47" w:tooltip="CDSCLAIM.xsd" w:history="1">
        <w:r w:rsidR="00085693">
          <w:rPr>
            <w:rStyle w:val="Hypertextovodkaz"/>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4" w:name="_Toc467748118"/>
      <w:r>
        <w:lastRenderedPageBreak/>
        <w:t>SFVOTREQ</w:t>
      </w:r>
      <w:bookmarkEnd w:id="334"/>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B8211E" w:rsidP="00E22626">
      <w:hyperlink r:id="rId48" w:tooltip="MASTERDATA.xsd" w:history="1">
        <w:r w:rsidR="00E22626">
          <w:rPr>
            <w:rStyle w:val="Hypertextovodkaz"/>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5" w:name="_Toc467748119"/>
      <w:r>
        <w:rPr>
          <w:lang w:val="en-GB"/>
        </w:rPr>
        <w:lastRenderedPageBreak/>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B8211E" w:rsidP="000E674E">
      <w:pPr>
        <w:rPr>
          <w:lang w:val="en-GB"/>
        </w:rPr>
      </w:pPr>
      <w:hyperlink r:id="rId49" w:tooltip="RESPONSE.xsd" w:history="1">
        <w:r w:rsidR="000E674E">
          <w:rPr>
            <w:rStyle w:val="Hypertextovodkaz"/>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Nadpis2"/>
        <w:rPr>
          <w:lang w:val="en-GB"/>
        </w:rPr>
      </w:pPr>
      <w:bookmarkStart w:id="336" w:name="_Toc467748120"/>
      <w:r>
        <w:rPr>
          <w:lang w:val="en-GB"/>
        </w:rPr>
        <w:lastRenderedPageBreak/>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7" w:name="_Toc467748121"/>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2A399F78" wp14:editId="7FA77CD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76387" w:rsidRPr="002C4E77" w:rsidRDefault="00F76387"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C4E77" w:rsidRDefault="00F76387">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C4E77" w:rsidRDefault="00F76387"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76387" w:rsidRDefault="00F76387"/>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76387" w:rsidRPr="00E60A3D" w:rsidRDefault="00F76387"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C4E77" w:rsidRDefault="00F76387">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F76387" w:rsidRDefault="00F76387">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F76387" w:rsidRDefault="00F76387">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F76387" w:rsidRDefault="00F76387">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F76387" w:rsidRDefault="00F76387">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F76387" w:rsidRDefault="00F76387">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F76387" w:rsidRDefault="00F76387">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F76387" w:rsidRDefault="00F76387">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F76387" w:rsidRDefault="00F76387"/>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F76387" w:rsidRDefault="00F76387"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76387" w:rsidRPr="002C4E77" w:rsidRDefault="00F76387"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F76387" w:rsidRPr="002C4E77" w:rsidRDefault="00F76387">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F76387" w:rsidRPr="002C4E77" w:rsidRDefault="00F76387"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F76387" w:rsidRDefault="00F76387"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76387" w:rsidRDefault="00F76387"/>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F76387" w:rsidRDefault="00F76387"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76387" w:rsidRPr="00E60A3D" w:rsidRDefault="00F76387"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F76387" w:rsidRPr="002C4E77" w:rsidRDefault="00F76387">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8"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576DDB96" wp14:editId="2C8DF76A">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55746" w:rsidRDefault="00F76387">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55746" w:rsidRDefault="00F76387">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F76387" w:rsidRDefault="00F76387">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F76387" w:rsidRPr="00C55746" w:rsidRDefault="00F76387">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F76387" w:rsidRDefault="00F76387">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F76387" w:rsidRPr="00C55746" w:rsidRDefault="00F76387">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F76387" w:rsidRDefault="00F76387">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F76387" w:rsidRDefault="00F76387">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9"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5962E4" wp14:editId="4933A64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F76387" w:rsidRDefault="00F76387">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F76387" w:rsidRDefault="00F76387">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F76387" w:rsidRDefault="00F76387">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40"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800A9A" wp14:editId="142390FC">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F76387" w:rsidRDefault="00F76387">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F76387" w:rsidRDefault="00F76387">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F76387" w:rsidRDefault="00F76387">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F76387" w:rsidRDefault="00F76387">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F76387" w:rsidRDefault="00F76387">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1"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2" w:name="_Toc467748122"/>
      <w:r>
        <w:rPr>
          <w:lang w:val="en-GB"/>
        </w:rPr>
        <w:lastRenderedPageBreak/>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37DE1A0" wp14:editId="7F4574F0">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90063" w:rsidRDefault="00F76387">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A6853" w:rsidRDefault="00F7638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A6853" w:rsidRDefault="00F7638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90063" w:rsidRDefault="00F76387">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F76387" w:rsidRPr="00990063" w:rsidRDefault="00F76387">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F76387" w:rsidRDefault="00F76387">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F76387" w:rsidRDefault="00F76387">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F76387" w:rsidRPr="00BA6853" w:rsidRDefault="00F7638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F76387" w:rsidRPr="00BA6853" w:rsidRDefault="00F7638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F76387" w:rsidRPr="00990063" w:rsidRDefault="00F76387">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3"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6A415C6" wp14:editId="7FE406B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A6853" w:rsidRDefault="00F76387">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F76387" w:rsidRPr="00BA6853" w:rsidRDefault="00F76387">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9E1DC96" wp14:editId="18D86580">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A6853" w:rsidRDefault="00F76387">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A6853" w:rsidRDefault="00F76387">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A21BA" w:rsidRDefault="00F76387"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A21BA" w:rsidRDefault="00F76387">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F76387" w:rsidRPr="00BA6853" w:rsidRDefault="00F76387">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F76387" w:rsidRDefault="00F76387">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F76387" w:rsidRPr="00BA6853" w:rsidRDefault="00F76387">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F76387" w:rsidRPr="006A21BA" w:rsidRDefault="00F76387"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F76387" w:rsidRPr="00C03EF6" w:rsidRDefault="00F76387">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F76387" w:rsidRDefault="00F76387">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F76387" w:rsidRPr="006A21BA" w:rsidRDefault="00F76387">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4"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40BA8E68" wp14:editId="4FF5FA61">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643FA" w:rsidRDefault="00F7638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643FA" w:rsidRDefault="00F7638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F76387" w:rsidRPr="00C03EF6" w:rsidRDefault="00F76387">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F76387" w:rsidRDefault="00F76387">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F76387" w:rsidRPr="006643FA" w:rsidRDefault="00F7638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F76387" w:rsidRPr="006643FA" w:rsidRDefault="00F7638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F76387" w:rsidRDefault="00F76387">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F76387" w:rsidRDefault="00F76387">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F76387" w:rsidRDefault="00F76387">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F76387" w:rsidRPr="00C03EF6" w:rsidRDefault="00F76387">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5"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6" w:name="_Toc467748123"/>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2A9349D6" wp14:editId="6F844E1D">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8433A3" w:rsidRDefault="00F76387"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6C312D" w:rsidRDefault="00F76387"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6C312D" w:rsidRDefault="00F76387"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B4D41" w:rsidRDefault="00F7638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B4D41" w:rsidRDefault="00F76387"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B4D41" w:rsidRDefault="00F7638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B4D41" w:rsidRDefault="00F76387"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B4D41" w:rsidRDefault="00F76387"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F76387" w:rsidRPr="008433A3" w:rsidRDefault="00F76387">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F76387" w:rsidRPr="008433A3" w:rsidRDefault="00F76387">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F76387" w:rsidRDefault="00F76387"/>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F76387" w:rsidRDefault="00F76387"/>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F76387" w:rsidRPr="008433A3" w:rsidRDefault="00F76387"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F76387" w:rsidRDefault="00F76387"/>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F76387" w:rsidRPr="008433A3" w:rsidRDefault="00F76387">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F76387" w:rsidRDefault="00F76387"/>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F76387" w:rsidRPr="008433A3" w:rsidRDefault="00F76387"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F76387" w:rsidRPr="008433A3" w:rsidRDefault="00F76387"/>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F76387" w:rsidRPr="008433A3" w:rsidRDefault="00F76387"/>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F76387" w:rsidRDefault="00F76387"/>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F76387" w:rsidRPr="008433A3" w:rsidRDefault="00F76387"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F76387" w:rsidRPr="008433A3" w:rsidRDefault="00F76387"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F76387" w:rsidRDefault="00F76387"/>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F76387" w:rsidRDefault="00F76387">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F76387" w:rsidRPr="008433A3" w:rsidRDefault="00F76387"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F76387" w:rsidRDefault="00F76387"/>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F76387" w:rsidRDefault="00F76387"/>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F76387" w:rsidRDefault="00F76387"/>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F76387" w:rsidRPr="008433A3" w:rsidRDefault="00F76387"/>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F76387" w:rsidRPr="008433A3" w:rsidRDefault="00F76387"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F76387" w:rsidRDefault="00F76387"/>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F76387" w:rsidRPr="008433A3" w:rsidRDefault="00F76387"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F76387" w:rsidRPr="008433A3" w:rsidRDefault="00F76387"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F76387" w:rsidRDefault="00F76387"/>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8433A3" w:rsidRDefault="00F76387"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F76387" w:rsidRPr="008433A3" w:rsidRDefault="00F76387"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F76387" w:rsidRDefault="00F76387"/>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F76387" w:rsidRPr="008433A3" w:rsidRDefault="00F76387"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F76387" w:rsidRDefault="00F76387"/>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F76387" w:rsidRDefault="00F76387"/>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F76387" w:rsidRPr="008433A3" w:rsidRDefault="00F7638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6C312D" w:rsidRDefault="00F76387"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F76387" w:rsidRDefault="00F76387"/>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F76387" w:rsidRDefault="00F76387"/>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F76387" w:rsidRDefault="00F76387"/>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F76387" w:rsidRDefault="00F76387"/>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F76387" w:rsidRPr="008433A3" w:rsidRDefault="00F76387">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F76387" w:rsidRDefault="00F76387"/>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F76387" w:rsidRPr="008433A3" w:rsidRDefault="00F7638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6C312D" w:rsidRDefault="00F76387"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F76387" w:rsidRPr="006C312D" w:rsidRDefault="00F76387"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F76387" w:rsidRDefault="00F76387"/>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F76387" w:rsidRDefault="00F76387"/>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F76387" w:rsidRDefault="00F76387"/>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F76387" w:rsidRDefault="00F76387"/>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F76387" w:rsidRDefault="00F76387"/>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F76387" w:rsidRDefault="00F76387"/>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F76387" w:rsidRDefault="00F76387"/>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F76387" w:rsidRPr="008433A3" w:rsidRDefault="00F76387">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F76387" w:rsidRDefault="00F76387"/>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F76387" w:rsidRDefault="00F76387"/>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F76387" w:rsidRDefault="00F76387"/>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F76387" w:rsidRDefault="00F76387"/>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F76387" w:rsidRDefault="00F76387"/>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F76387" w:rsidRPr="006C312D" w:rsidRDefault="00F76387"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F76387" w:rsidRDefault="00F76387"/>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F76387" w:rsidRPr="006C312D" w:rsidRDefault="00F76387"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F76387" w:rsidRPr="006C312D" w:rsidRDefault="00F76387"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F76387" w:rsidRDefault="00F76387"/>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F76387" w:rsidRPr="006C312D" w:rsidRDefault="00F76387"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F76387" w:rsidRDefault="00F76387"/>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F76387" w:rsidRPr="006C312D" w:rsidRDefault="00F76387"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F76387" w:rsidRPr="006C312D" w:rsidRDefault="00F76387"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F76387" w:rsidRDefault="00F76387"/>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F76387" w:rsidRDefault="00F76387"/>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F76387" w:rsidRDefault="00F76387"/>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F76387" w:rsidRDefault="00F76387"/>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F76387" w:rsidRDefault="00F76387"/>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F76387" w:rsidRDefault="00F76387"/>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F76387" w:rsidRDefault="00F76387"/>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F76387" w:rsidRDefault="00F76387"/>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F76387" w:rsidRDefault="00F76387"/>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F76387" w:rsidRDefault="00F76387"/>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F76387" w:rsidRPr="004B4D41" w:rsidRDefault="00F7638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F76387" w:rsidRPr="004B4D41" w:rsidRDefault="00F76387"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F76387" w:rsidRDefault="00F76387"/>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F76387" w:rsidRDefault="00F76387"/>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F76387" w:rsidRDefault="00F76387"/>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F76387" w:rsidRDefault="00F76387"/>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F76387" w:rsidRPr="004B4D41" w:rsidRDefault="00F7638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F76387" w:rsidRDefault="00F76387"/>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F76387" w:rsidRPr="004B4D41" w:rsidRDefault="00F76387"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F76387" w:rsidRDefault="00F76387"/>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F76387" w:rsidRPr="004B4D41" w:rsidRDefault="00F76387"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F76387" w:rsidRDefault="00F76387"/>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F76387" w:rsidRDefault="00F76387"/>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F76387" w:rsidRDefault="00F76387"/>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F76387" w:rsidRPr="006C312D" w:rsidRDefault="00F76387">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F76387" w:rsidRDefault="00F76387"/>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F76387" w:rsidRDefault="00F76387"/>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F76387" w:rsidRDefault="00F76387"/>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F76387" w:rsidRPr="006C312D" w:rsidRDefault="00F76387"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41B5914A" wp14:editId="6D93AD4E">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B29BF" w:rsidRDefault="00F76387"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B29BF" w:rsidRDefault="00F76387"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B29BF" w:rsidRDefault="00F76387"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B29BF" w:rsidRDefault="00F76387"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F76387" w:rsidRPr="00D4644D" w:rsidRDefault="00F76387">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F76387" w:rsidRPr="00D4644D" w:rsidRDefault="00F76387">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F76387" w:rsidRPr="00D4644D" w:rsidRDefault="00F76387">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F76387" w:rsidRPr="00D4644D" w:rsidRDefault="00F76387"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F76387" w:rsidRPr="00D4644D" w:rsidRDefault="00F76387">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F76387" w:rsidRDefault="00F76387">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F76387" w:rsidRPr="00D4644D" w:rsidRDefault="00F76387"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F76387" w:rsidRPr="00D4644D" w:rsidRDefault="00F76387">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F76387" w:rsidRDefault="00F76387"/>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F76387" w:rsidRDefault="00F76387"/>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F76387" w:rsidRPr="00D4644D" w:rsidRDefault="00F76387"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F76387" w:rsidRDefault="00F76387"/>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F76387" w:rsidRDefault="00F76387"/>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F76387" w:rsidRPr="009D5A8A" w:rsidRDefault="00F76387"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F76387" w:rsidRDefault="00F76387"/>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F76387" w:rsidRDefault="00F76387"/>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F76387" w:rsidRDefault="00F76387"/>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F76387" w:rsidRPr="009D5A8A" w:rsidRDefault="00F76387"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F76387" w:rsidRDefault="00F76387"/>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F76387" w:rsidRPr="009D5A8A" w:rsidRDefault="00F76387"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F76387" w:rsidRDefault="00F76387"/>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F76387" w:rsidRDefault="00F76387"/>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F76387" w:rsidRDefault="00F76387"/>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F76387" w:rsidRDefault="00F76387"/>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F76387" w:rsidRDefault="00F76387"/>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F76387" w:rsidRDefault="00F76387"/>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F76387" w:rsidRPr="009D5A8A" w:rsidRDefault="00F76387"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F76387" w:rsidRDefault="00F76387"/>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F76387" w:rsidRDefault="00F76387"/>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F76387" w:rsidRPr="008B29BF" w:rsidRDefault="00F76387"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F76387" w:rsidRDefault="00F76387"/>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F76387" w:rsidRPr="008B29BF" w:rsidRDefault="00F76387"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F76387" w:rsidRPr="008B29BF" w:rsidRDefault="00F76387"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F76387" w:rsidRPr="008B29BF" w:rsidRDefault="00F76387"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F76387" w:rsidRDefault="00F76387"/>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F76387" w:rsidRDefault="00F76387"/>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F76387" w:rsidRDefault="00F76387"/>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F76387" w:rsidRDefault="00F76387"/>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F76387" w:rsidRDefault="00F76387"/>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F76387" w:rsidRPr="00A71DFF" w:rsidRDefault="00F76387"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F76387" w:rsidRDefault="00F76387"/>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F76387" w:rsidRPr="00A71DFF" w:rsidRDefault="00F76387"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F76387" w:rsidRDefault="00F76387"/>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F76387" w:rsidRDefault="00F76387"/>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F76387" w:rsidRPr="00A71DFF" w:rsidRDefault="00F76387"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F76387" w:rsidRDefault="00F76387"/>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F76387" w:rsidRPr="00A71DFF" w:rsidRDefault="00F76387"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F76387" w:rsidRDefault="00F76387"/>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F76387" w:rsidRDefault="00F76387"/>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F76387" w:rsidRDefault="00F76387"/>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F76387" w:rsidRDefault="00F76387"/>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F76387" w:rsidRDefault="00F76387"/>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F76387" w:rsidRPr="00A71DFF" w:rsidRDefault="00F76387"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F76387" w:rsidRPr="00A71DFF" w:rsidRDefault="00F76387"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F76387" w:rsidRDefault="00F76387"/>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F76387" w:rsidRDefault="00F76387"/>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F76387" w:rsidRDefault="00F76387"/>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F76387" w:rsidRDefault="00F76387"/>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F76387" w:rsidRPr="00A71DFF" w:rsidRDefault="00F76387"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F76387" w:rsidRDefault="00F76387"/>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F76387" w:rsidRDefault="00F76387"/>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F76387" w:rsidRDefault="00F76387"/>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F76387" w:rsidRDefault="00F76387"/>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F76387" w:rsidRDefault="00F76387"/>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F76387" w:rsidRDefault="00F76387"/>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F76387" w:rsidRDefault="00F76387"/>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F76387" w:rsidRDefault="00F76387"/>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F76387" w:rsidRDefault="00F76387"/>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F76387" w:rsidRPr="00A71DFF" w:rsidRDefault="00F76387">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F76387" w:rsidRDefault="00F76387"/>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F76387" w:rsidRPr="009D5A8A" w:rsidRDefault="00F76387"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F76387" w:rsidRDefault="00F76387"/>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F76387" w:rsidRDefault="00F76387"/>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F76387" w:rsidRDefault="00F76387"/>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F76387" w:rsidRDefault="00F76387"/>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F76387" w:rsidRPr="009D5A8A" w:rsidRDefault="00F76387"/>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F76387" w:rsidRPr="009D5A8A" w:rsidRDefault="00F76387"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F76387" w:rsidRPr="009D5A8A" w:rsidRDefault="00F76387"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F76387" w:rsidRDefault="00F76387"/>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F76387" w:rsidRDefault="00F76387"/>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F76387" w:rsidRPr="009D5A8A" w:rsidRDefault="00F76387"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F76387" w:rsidRDefault="00F76387"/>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F76387" w:rsidRDefault="00F76387"/>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F76387" w:rsidRPr="009D5A8A" w:rsidRDefault="00F76387"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F76387" w:rsidRDefault="00F76387"/>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F76387" w:rsidRPr="009D5A8A" w:rsidRDefault="00F76387"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F76387" w:rsidRDefault="00F76387"/>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556C78FA" wp14:editId="3D6A0189">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F76387" w:rsidRPr="00B73D93" w:rsidRDefault="00F76387">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F76387" w:rsidRPr="00B73D93" w:rsidRDefault="00F76387">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F76387" w:rsidRPr="00B73D93" w:rsidRDefault="00F76387">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F76387" w:rsidRPr="00B73D93" w:rsidRDefault="00F76387">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F76387" w:rsidRPr="00B73D93" w:rsidRDefault="00F76387">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F76387" w:rsidRPr="00B73D93" w:rsidRDefault="00F76387"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F76387" w:rsidRPr="00B73D93" w:rsidRDefault="00F76387"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F76387" w:rsidRPr="00B73D93" w:rsidRDefault="00F76387"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F76387" w:rsidRPr="00B73D93" w:rsidRDefault="00F76387"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F76387" w:rsidRPr="00B73D93" w:rsidRDefault="00F76387"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F76387" w:rsidRDefault="00F76387"/>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F76387" w:rsidRDefault="00F76387"/>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F76387" w:rsidRDefault="00F76387"/>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F76387" w:rsidRDefault="00F76387"/>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F76387" w:rsidRPr="00B73D93" w:rsidRDefault="00F76387"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F76387" w:rsidRPr="00B73D93" w:rsidRDefault="00F76387"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F76387" w:rsidRDefault="00F76387"/>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F76387" w:rsidRDefault="00F76387"/>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F76387" w:rsidRDefault="00F76387"/>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F76387" w:rsidRDefault="00F76387"/>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F76387" w:rsidRDefault="00F76387"/>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F76387" w:rsidRDefault="00F76387"/>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F76387" w:rsidRDefault="00F76387"/>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F76387" w:rsidRDefault="00F76387"/>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F76387" w:rsidRDefault="00F76387"/>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F76387" w:rsidRDefault="00F76387"/>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F76387" w:rsidRDefault="00F76387"/>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F76387" w:rsidRDefault="00F76387"/>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F76387" w:rsidRDefault="00F76387"/>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F76387" w:rsidRDefault="00F76387"/>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F76387" w:rsidRPr="00B73D93" w:rsidRDefault="00F76387"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F76387" w:rsidRDefault="00F76387"/>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F76387" w:rsidRDefault="00F76387"/>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F76387" w:rsidRDefault="00F76387"/>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F76387" w:rsidRPr="00B73D93" w:rsidRDefault="00F76387"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F76387" w:rsidRDefault="00F76387"/>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F76387" w:rsidRPr="00B73D93" w:rsidRDefault="00F76387"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F76387" w:rsidRDefault="00F76387"/>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F76387" w:rsidRPr="00B73D93" w:rsidRDefault="00F76387"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F76387" w:rsidRDefault="00F76387"/>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F76387" w:rsidRPr="0010225D" w:rsidRDefault="00F76387"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F76387" w:rsidRDefault="00F76387"/>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F76387" w:rsidRPr="0010225D" w:rsidRDefault="00F76387"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F76387" w:rsidRDefault="00F76387"/>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F76387" w:rsidRPr="0010225D" w:rsidRDefault="00F76387"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F76387" w:rsidRPr="0010225D" w:rsidRDefault="00F76387"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F76387" w:rsidRDefault="00F76387"/>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F76387" w:rsidRDefault="00F76387"/>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F76387" w:rsidRDefault="00F76387"/>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F76387" w:rsidRDefault="00F76387"/>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F76387" w:rsidRDefault="00F76387"/>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F76387" w:rsidRDefault="00F76387"/>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F76387" w:rsidRPr="0010225D" w:rsidRDefault="00F76387"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F76387" w:rsidRDefault="00F76387"/>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F76387" w:rsidRDefault="00F76387"/>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F76387" w:rsidRDefault="00F76387"/>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F76387" w:rsidRDefault="00F76387"/>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F76387" w:rsidRDefault="00F76387"/>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F76387" w:rsidRPr="0010225D" w:rsidRDefault="00F76387"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F76387" w:rsidRDefault="00F76387"/>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F76387" w:rsidRDefault="00F76387"/>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F76387" w:rsidRPr="0010225D" w:rsidRDefault="00F76387"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F76387" w:rsidRDefault="00F76387"/>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F76387" w:rsidRDefault="00F76387"/>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F76387" w:rsidRDefault="00F76387"/>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F76387" w:rsidRDefault="00F76387"/>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F76387" w:rsidRDefault="00F76387"/>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F76387" w:rsidRDefault="00F76387"/>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F76387" w:rsidRDefault="00F76387"/>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F76387" w:rsidRDefault="00F76387"/>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F76387" w:rsidRDefault="00F76387"/>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F76387" w:rsidRDefault="00F76387"/>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F76387" w:rsidRDefault="00F76387"/>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F76387" w:rsidRDefault="00F76387"/>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F76387" w:rsidRPr="0010225D" w:rsidRDefault="00F76387"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F76387" w:rsidRDefault="00F76387"/>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F76387" w:rsidRDefault="00F76387"/>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F76387" w:rsidRDefault="00F76387"/>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F76387" w:rsidRDefault="00F76387"/>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F76387" w:rsidRPr="0010225D" w:rsidRDefault="00F76387"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F76387" w:rsidRDefault="00F76387"/>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F76387" w:rsidRDefault="00F76387"/>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F76387" w:rsidRDefault="00F76387"/>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F76387" w:rsidRDefault="00F76387"/>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F76387" w:rsidRPr="0010225D" w:rsidRDefault="00F76387"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F76387" w:rsidRPr="0010225D" w:rsidRDefault="00F76387"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F76387" w:rsidRDefault="00F76387"/>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F76387" w:rsidRDefault="00F76387"/>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F76387" w:rsidRDefault="00F76387"/>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F76387" w:rsidRDefault="00F76387"/>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26C9C222" wp14:editId="25295244">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F76387" w:rsidRPr="00D425E9" w:rsidRDefault="00F76387">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F76387" w:rsidRPr="00D425E9" w:rsidRDefault="00F76387">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F76387" w:rsidRPr="00D425E9" w:rsidRDefault="00F76387">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F76387" w:rsidRPr="00D425E9" w:rsidRDefault="00F76387">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F76387" w:rsidRPr="00D425E9" w:rsidRDefault="00F76387">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F76387" w:rsidRDefault="00F76387"/>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F76387" w:rsidRPr="00D425E9" w:rsidRDefault="00F76387"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F76387" w:rsidRPr="00D425E9" w:rsidRDefault="00F76387">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F76387" w:rsidRPr="0012220B" w:rsidRDefault="00F76387"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F76387" w:rsidRDefault="00F76387"/>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F76387" w:rsidRDefault="00F76387"/>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7"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D45D238" wp14:editId="3A9E8E2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224838">
                              <w:r>
                                <w:rPr>
                                  <w:rFonts w:ascii="Arial" w:hAnsi="Arial" w:cs="Arial"/>
                                  <w:color w:val="000000"/>
                                  <w:sz w:val="10"/>
                                  <w:szCs w:val="10"/>
                                </w:rPr>
                                <w:t>Case DSO/TSO declines the reservation of capacity</w:t>
                              </w:r>
                            </w:p>
                            <w:p w:rsidR="00F76387" w:rsidRPr="00224838" w:rsidRDefault="00F76387"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F76387" w:rsidRPr="00F669B4" w:rsidRDefault="00F76387">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F76387" w:rsidRPr="00F669B4" w:rsidRDefault="00F76387"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F76387" w:rsidRDefault="00F76387"/>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F76387" w:rsidRPr="00F669B4" w:rsidRDefault="00F76387"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F76387" w:rsidRDefault="00F76387"/>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F76387" w:rsidRDefault="00F76387"/>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F76387" w:rsidRDefault="00F76387"/>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F76387" w:rsidRPr="00F669B4" w:rsidRDefault="00F76387"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F76387" w:rsidRDefault="00F76387"/>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F76387" w:rsidRPr="00F669B4" w:rsidRDefault="00F76387"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F76387" w:rsidRDefault="00F76387"/>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F76387" w:rsidRPr="00F669B4" w:rsidRDefault="00F76387"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F76387" w:rsidRDefault="00F76387"/>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F76387" w:rsidRDefault="00F76387"/>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F76387" w:rsidRPr="00F669B4" w:rsidRDefault="00F76387">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F76387" w:rsidRDefault="00F76387"/>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F76387" w:rsidRDefault="00F76387"/>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F76387" w:rsidRDefault="00F76387"/>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F76387" w:rsidRDefault="00F76387"/>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F76387" w:rsidRDefault="00F76387"/>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F76387" w:rsidRPr="00F669B4" w:rsidRDefault="00F76387"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F76387" w:rsidRPr="00F669B4" w:rsidRDefault="00F76387"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F76387" w:rsidRPr="00F669B4" w:rsidRDefault="00F76387">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F76387" w:rsidRPr="00F669B4" w:rsidRDefault="00F76387">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F76387" w:rsidRPr="00F669B4" w:rsidRDefault="00F76387"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F76387" w:rsidRPr="00F669B4" w:rsidRDefault="00F76387"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F76387" w:rsidRPr="00F669B4" w:rsidRDefault="00F76387"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F76387" w:rsidRDefault="00F76387"/>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F76387" w:rsidRPr="00F669B4" w:rsidRDefault="00F76387"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F76387" w:rsidRDefault="00F76387"/>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F76387" w:rsidRPr="00F669B4" w:rsidRDefault="00F76387">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F76387" w:rsidRDefault="00F76387"/>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F76387" w:rsidRDefault="00F76387"/>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F76387" w:rsidRPr="00F669B4" w:rsidRDefault="00F76387"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F76387" w:rsidRDefault="00F76387"/>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F76387" w:rsidRDefault="00F76387"/>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F76387" w:rsidRDefault="00F76387"/>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F76387" w:rsidRDefault="00F76387"/>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F76387" w:rsidRDefault="00F76387"/>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F76387" w:rsidRPr="00F669B4" w:rsidRDefault="00F76387"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F76387" w:rsidRDefault="00F76387"/>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F76387" w:rsidRPr="00224838" w:rsidRDefault="00F76387"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F76387" w:rsidRDefault="00F76387"/>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F76387" w:rsidRDefault="00F76387"/>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F76387" w:rsidRDefault="00F76387"/>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F76387" w:rsidRDefault="00F76387"/>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F76387" w:rsidRPr="00224838" w:rsidRDefault="00F76387"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F76387" w:rsidRPr="00224838" w:rsidRDefault="00F76387"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F76387" w:rsidRPr="00224838" w:rsidRDefault="00F76387"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F76387" w:rsidRDefault="00F76387"/>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F76387" w:rsidRDefault="00F76387"/>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F76387" w:rsidRPr="00224838" w:rsidRDefault="00F76387"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F76387" w:rsidRDefault="00F76387"/>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F76387" w:rsidRDefault="00F76387"/>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F76387" w:rsidRDefault="00F76387"/>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F76387" w:rsidRDefault="00F76387"/>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F76387" w:rsidRDefault="00F76387"/>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F76387" w:rsidRDefault="00F76387"/>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F76387" w:rsidRPr="00224838" w:rsidRDefault="00F76387"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F76387" w:rsidRDefault="00F76387"/>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F76387" w:rsidRPr="00224838" w:rsidRDefault="00F76387"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F76387" w:rsidRDefault="00F76387"/>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F76387" w:rsidRDefault="00F76387"/>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F76387" w:rsidRPr="00224838" w:rsidRDefault="00F76387"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F76387" w:rsidRDefault="00F76387"/>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F76387" w:rsidRPr="00224838" w:rsidRDefault="00F76387"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F76387" w:rsidRDefault="00F76387"/>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F76387" w:rsidRDefault="00F76387"/>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F76387" w:rsidRDefault="00F76387"/>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F76387" w:rsidRDefault="00F76387"/>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F76387" w:rsidRDefault="00F76387"/>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F76387" w:rsidRDefault="00F76387"/>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F76387" w:rsidRDefault="00F76387"/>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F76387" w:rsidRDefault="00F76387"/>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F76387" w:rsidRDefault="00F76387"/>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F76387" w:rsidRPr="006C312D" w:rsidRDefault="00F76387" w:rsidP="00224838">
                        <w:r>
                          <w:rPr>
                            <w:rFonts w:ascii="Arial" w:hAnsi="Arial" w:cs="Arial"/>
                            <w:color w:val="000000"/>
                            <w:sz w:val="10"/>
                            <w:szCs w:val="10"/>
                          </w:rPr>
                          <w:t>Case DSO/TSO declines the reservation of capacity</w:t>
                        </w:r>
                      </w:p>
                      <w:p w:rsidR="00F76387" w:rsidRPr="00224838" w:rsidRDefault="00F76387"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F76387" w:rsidRDefault="00F76387"/>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F76387" w:rsidRDefault="00F76387"/>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F76387" w:rsidRPr="00F669B4" w:rsidRDefault="00F76387"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6FC13A66" wp14:editId="62EA4407">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0248A4" w:rsidRDefault="00F7638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0248A4" w:rsidRDefault="00F7638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F76387" w:rsidRPr="007218BF" w:rsidRDefault="00F76387">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F76387" w:rsidRPr="007218BF" w:rsidRDefault="00F76387">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F76387" w:rsidRPr="007218BF" w:rsidRDefault="00F76387">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F76387" w:rsidRPr="007218BF" w:rsidRDefault="00F76387">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F76387" w:rsidRPr="007218BF" w:rsidRDefault="00F76387">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F76387" w:rsidRDefault="00F76387"/>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F76387" w:rsidRPr="007218BF" w:rsidRDefault="00F76387"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F76387" w:rsidRDefault="00F76387"/>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F76387" w:rsidRDefault="00F76387"/>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F76387" w:rsidRDefault="00F76387"/>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F76387" w:rsidRDefault="00F76387"/>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F76387" w:rsidRDefault="00F76387"/>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F76387" w:rsidRDefault="00F76387"/>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F76387" w:rsidRDefault="00F76387"/>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F76387" w:rsidRDefault="00F76387"/>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F76387" w:rsidRDefault="00F76387"/>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F76387" w:rsidRDefault="00F76387"/>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F76387" w:rsidRPr="000248A4" w:rsidRDefault="00F7638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F76387" w:rsidRPr="000248A4" w:rsidRDefault="00F7638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8"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 id="_x0000_i1025" type="#_x0000_t75" style="width:452.5pt;height:232.5pt" o:ole="">
            <v:imagedata r:id="rId50" o:title="" croptop="20939f"/>
          </v:shape>
          <o:OLEObject Type="Embed" ProgID="Visio.Drawing.11" ShapeID="_x0000_i1025" DrawAspect="Content" ObjectID="_1566047021" r:id="rId51"/>
        </w:object>
      </w:r>
    </w:p>
    <w:p w:rsidR="00550065" w:rsidRDefault="00550065" w:rsidP="00550065">
      <w:pPr>
        <w:pStyle w:val="Titulek"/>
        <w:jc w:val="center"/>
      </w:pPr>
      <w:bookmarkStart w:id="349"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5040ACD0" wp14:editId="5C329375">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F76387" w:rsidRDefault="00F76387">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F76387" w:rsidRDefault="00F76387">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F76387" w:rsidRDefault="00F76387">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F76387" w:rsidRDefault="00F76387">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F76387" w:rsidRDefault="00F76387">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F76387" w:rsidRDefault="00F76387">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50"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1" w:name="_Toc467748124"/>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2pt;height:204pt" o:ole="">
            <v:imagedata r:id="rId52" o:title=""/>
          </v:shape>
          <o:OLEObject Type="Embed" ProgID="Visio.Drawing.11" ShapeID="_x0000_i1026" DrawAspect="Content" ObjectID="_1566047022" r:id="rId53"/>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2"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1pt" o:ole="">
            <v:imagedata r:id="rId54" o:title=""/>
          </v:shape>
          <o:OLEObject Type="Embed" ProgID="Visio.Drawing.11" ShapeID="_x0000_i1027" DrawAspect="Content" ObjectID="_1566047023" r:id="rId55"/>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3"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4" w:name="_Toc467748125"/>
      <w:r>
        <w:lastRenderedPageBreak/>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5" w:name="_Toc467748126"/>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1B4FDEED" wp14:editId="6227E16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6"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7" w:name="_Toc467748127"/>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lastRenderedPageBreak/>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Meter reading reas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B8211E" w:rsidP="00291D9F">
      <w:pPr>
        <w:rPr>
          <w:lang w:val="en-GB"/>
        </w:rPr>
      </w:pPr>
      <w:hyperlink r:id="rId57" w:tooltip="RESPONSE.xsd" w:history="1">
        <w:r w:rsidR="00A44C6E" w:rsidRPr="0064686B">
          <w:rPr>
            <w:rStyle w:val="Hypertextovodkaz"/>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8" w:name="_Toc467748128"/>
      <w:r>
        <w:rPr>
          <w:lang w:val="en-GB"/>
        </w:rPr>
        <w:lastRenderedPageBreak/>
        <w:t>Metering and allocations</w:t>
      </w:r>
      <w:bookmarkEnd w:id="358"/>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9"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5pt;height:300pt" o:ole="">
            <v:imagedata r:id="rId58" o:title=""/>
          </v:shape>
          <o:OLEObject Type="Embed" ProgID="Visio.Drawing.11" ShapeID="_x0000_i1028" DrawAspect="Content" ObjectID="_1566047024" r:id="rId59"/>
        </w:object>
      </w:r>
      <w:bookmarkEnd w:id="359"/>
    </w:p>
    <w:p w:rsidR="00FD10B6" w:rsidRPr="0064686B" w:rsidRDefault="00FD10B6" w:rsidP="00FD10B6">
      <w:pPr>
        <w:pStyle w:val="Zkladn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pt;height:97pt" o:ole="">
            <v:imagedata r:id="rId60" o:title=""/>
          </v:shape>
          <o:OLEObject Type="Embed" ProgID="Visio.Drawing.11" ShapeID="_x0000_i1029" DrawAspect="Content" ObjectID="_1566047025" r:id="rId61"/>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5pt;height:116.5pt" o:ole="">
            <v:imagedata r:id="rId62" o:title=""/>
          </v:shape>
          <o:OLEObject Type="Embed" ProgID="Visio.Drawing.11" ShapeID="_x0000_i1030" DrawAspect="Content" ObjectID="_1566047026" r:id="rId63"/>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5pt;height:297pt" o:ole="">
            <v:imagedata r:id="rId64" o:title=""/>
          </v:shape>
          <o:OLEObject Type="Embed" ProgID="Visio.Drawing.11" ShapeID="_x0000_i1031" DrawAspect="Content" ObjectID="_1566047027" r:id="rId65"/>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lastRenderedPageBreak/>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B8211E" w:rsidP="007743D6">
      <w:pPr>
        <w:rPr>
          <w:lang w:val="en-GB"/>
        </w:rPr>
      </w:pPr>
      <w:hyperlink r:id="rId66" w:tooltip="RESPONSE.xsd" w:history="1">
        <w:r w:rsidR="00E63728" w:rsidRPr="0064686B">
          <w:rPr>
            <w:rStyle w:val="Hypertextovodkaz"/>
            <w:lang w:val="en-GB"/>
          </w:rPr>
          <w:t>EDIGAS\ALOCAT</w:t>
        </w:r>
      </w:hyperlink>
    </w:p>
    <w:p w:rsidR="00E63728" w:rsidRPr="0064686B"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B8211E" w:rsidP="00C11886">
            <w:pPr>
              <w:pStyle w:val="TableNormal1"/>
              <w:jc w:val="center"/>
              <w:rPr>
                <w:rFonts w:eastAsia="Arial Unicode MS"/>
                <w:lang w:val="en-GB"/>
              </w:rPr>
            </w:pPr>
            <w:hyperlink r:id="rId67"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lastRenderedPageBreak/>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w:t>
            </w:r>
            <w:r w:rsidR="00016702">
              <w:rPr>
                <w:sz w:val="18"/>
                <w:szCs w:val="18"/>
                <w:lang w:val="en-GB"/>
              </w:rPr>
              <w:lastRenderedPageBreak/>
              <w:t xml:space="preserve">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BE1140">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BE1140">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BE1140">
            <w:pPr>
              <w:jc w:val="center"/>
              <w:rPr>
                <w:sz w:val="18"/>
                <w:szCs w:val="18"/>
              </w:rPr>
            </w:pPr>
            <w:r>
              <w:rPr>
                <w:sz w:val="18"/>
                <w:szCs w:val="18"/>
                <w:lang w:val="en-GB"/>
              </w:rPr>
              <w:t>see</w:t>
            </w:r>
            <w:r w:rsidRPr="0064686B">
              <w:rPr>
                <w:sz w:val="18"/>
                <w:szCs w:val="18"/>
                <w:lang w:val="en-GB"/>
              </w:rPr>
              <w:t xml:space="preserve"> Edig@s General Guidelines </w:t>
            </w:r>
            <w:r w:rsidRPr="0064686B">
              <w:rPr>
                <w:sz w:val="18"/>
                <w:szCs w:val="18"/>
                <w:lang w:val="en-GB"/>
              </w:rPr>
              <w:lastRenderedPageBreak/>
              <w:t>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64686B" w:rsidRDefault="00C13C80" w:rsidP="00C13C80">
            <w:pPr>
              <w:rPr>
                <w:sz w:val="18"/>
                <w:szCs w:val="18"/>
                <w:lang w:val="en-GB"/>
              </w:rPr>
            </w:pPr>
            <w:r>
              <w:rPr>
                <w:sz w:val="18"/>
                <w:szCs w:val="18"/>
                <w:lang w:val="en-GB"/>
              </w:rPr>
              <w:lastRenderedPageBreak/>
              <w:t>Date and time of metering acceptance to CS OTE system in the format</w:t>
            </w:r>
            <w:r w:rsidRPr="0064686B">
              <w:rPr>
                <w:sz w:val="18"/>
                <w:szCs w:val="18"/>
                <w:lang w:val="en-GB"/>
              </w:rPr>
              <w:t>:</w:t>
            </w:r>
          </w:p>
          <w:p w:rsidR="00C13C80" w:rsidRPr="007031FB" w:rsidRDefault="00C13C80" w:rsidP="00C13C80">
            <w:pPr>
              <w:rPr>
                <w:sz w:val="18"/>
                <w:szCs w:val="18"/>
              </w:rPr>
            </w:pPr>
            <w:r w:rsidRPr="0064686B">
              <w:rPr>
                <w:color w:val="FF0000"/>
                <w:sz w:val="18"/>
                <w:szCs w:val="18"/>
                <w:lang w:val="en-GB"/>
              </w:rPr>
              <w:t>YYYY-MM-DDTHH:MM±hh:mm</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C13C80" w:rsidRDefault="00B15D90" w:rsidP="008F4E04">
            <w:pPr>
              <w:rPr>
                <w:sz w:val="18"/>
                <w:szCs w:val="18"/>
                <w:lang w:val="en-GB"/>
              </w:rPr>
            </w:pPr>
            <w:r w:rsidRPr="00C13C80">
              <w:rPr>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BE1140">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BE1140">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BE1140">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Default="00C13C80" w:rsidP="00BE1140">
            <w:pPr>
              <w:rPr>
                <w:sz w:val="18"/>
                <w:szCs w:val="18"/>
                <w:lang w:val="pl-PL"/>
              </w:rPr>
            </w:pPr>
            <w:r>
              <w:rPr>
                <w:sz w:val="18"/>
                <w:szCs w:val="18"/>
                <w:lang w:val="pl-PL"/>
              </w:rPr>
              <w:t>Meter reading reason:</w:t>
            </w:r>
          </w:p>
          <w:p w:rsidR="00C13C80" w:rsidRDefault="00C13C80" w:rsidP="00BE1140">
            <w:pPr>
              <w:rPr>
                <w:sz w:val="18"/>
                <w:szCs w:val="18"/>
              </w:rPr>
            </w:pPr>
            <w:r>
              <w:rPr>
                <w:color w:val="0000FF"/>
                <w:sz w:val="18"/>
                <w:szCs w:val="18"/>
              </w:rPr>
              <w:t>01</w:t>
            </w:r>
            <w:r w:rsidRPr="007031FB">
              <w:rPr>
                <w:sz w:val="18"/>
                <w:szCs w:val="18"/>
              </w:rPr>
              <w:t xml:space="preserve"> = </w:t>
            </w:r>
            <w:r>
              <w:rPr>
                <w:sz w:val="18"/>
                <w:szCs w:val="18"/>
              </w:rPr>
              <w:t>Periodic reading with settlement</w:t>
            </w:r>
          </w:p>
          <w:p w:rsidR="00C13C80" w:rsidRPr="007031FB" w:rsidRDefault="00C13C80" w:rsidP="00BE1140">
            <w:pPr>
              <w:rPr>
                <w:sz w:val="18"/>
                <w:szCs w:val="18"/>
              </w:rPr>
            </w:pPr>
            <w:r>
              <w:rPr>
                <w:color w:val="0000FF"/>
                <w:sz w:val="18"/>
                <w:szCs w:val="18"/>
              </w:rPr>
              <w:t>02</w:t>
            </w:r>
            <w:r w:rsidRPr="007031FB">
              <w:rPr>
                <w:sz w:val="18"/>
                <w:szCs w:val="18"/>
              </w:rPr>
              <w:t xml:space="preserve"> = </w:t>
            </w:r>
            <w:r>
              <w:rPr>
                <w:sz w:val="18"/>
                <w:szCs w:val="18"/>
              </w:rPr>
              <w:t>Interim reading</w:t>
            </w:r>
            <w:r w:rsidRPr="007D6BFC">
              <w:rPr>
                <w:sz w:val="18"/>
                <w:szCs w:val="18"/>
              </w:rPr>
              <w:t xml:space="preserve"> </w:t>
            </w:r>
            <w:r>
              <w:rPr>
                <w:sz w:val="18"/>
                <w:szCs w:val="18"/>
              </w:rPr>
              <w:t>with settlement</w:t>
            </w:r>
          </w:p>
          <w:p w:rsidR="00C13C80" w:rsidRDefault="00C13C80" w:rsidP="00BE1140">
            <w:pPr>
              <w:rPr>
                <w:color w:val="0000FF"/>
                <w:sz w:val="18"/>
                <w:szCs w:val="18"/>
              </w:rPr>
            </w:pPr>
            <w:r>
              <w:rPr>
                <w:color w:val="0000FF"/>
                <w:sz w:val="18"/>
                <w:szCs w:val="18"/>
              </w:rPr>
              <w:t>03</w:t>
            </w:r>
            <w:r w:rsidRPr="007031FB">
              <w:rPr>
                <w:sz w:val="18"/>
                <w:szCs w:val="18"/>
              </w:rPr>
              <w:t xml:space="preserve"> = </w:t>
            </w:r>
            <w:r w:rsidR="00BE2439">
              <w:rPr>
                <w:sz w:val="18"/>
                <w:szCs w:val="18"/>
              </w:rPr>
              <w:t>Final reading with</w:t>
            </w:r>
            <w:r w:rsidRPr="007D6BFC">
              <w:rPr>
                <w:sz w:val="18"/>
                <w:szCs w:val="18"/>
              </w:rPr>
              <w:t xml:space="preserve"> </w:t>
            </w:r>
            <w:r>
              <w:rPr>
                <w:sz w:val="18"/>
                <w:szCs w:val="18"/>
              </w:rPr>
              <w:t>settlement</w:t>
            </w:r>
            <w:r>
              <w:rPr>
                <w:color w:val="0000FF"/>
                <w:sz w:val="18"/>
                <w:szCs w:val="18"/>
              </w:rPr>
              <w:t xml:space="preserve"> </w:t>
            </w:r>
          </w:p>
          <w:p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Interim reading</w:t>
            </w:r>
            <w:r w:rsidR="00BE2439" w:rsidRPr="007D6BFC">
              <w:rPr>
                <w:sz w:val="18"/>
                <w:szCs w:val="18"/>
              </w:rPr>
              <w:t xml:space="preserve"> </w:t>
            </w:r>
            <w:r w:rsidR="00BE2439">
              <w:rPr>
                <w:sz w:val="18"/>
                <w:szCs w:val="18"/>
              </w:rPr>
              <w:t>withnout settle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BE2439"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rsidTr="00FD711F">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lastRenderedPageBreak/>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lastRenderedPageBreak/>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 xml:space="preserve">A, </w:t>
            </w:r>
            <w:r w:rsidRPr="0064686B">
              <w:rPr>
                <w:rFonts w:ascii="Arial" w:hAnsi="Arial" w:cs="Arial"/>
                <w:sz w:val="20"/>
                <w:szCs w:val="20"/>
                <w:lang w:val="en-GB" w:eastAsia="cs-CZ"/>
              </w:rPr>
              <w:lastRenderedPageBreak/>
              <w:t>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B8211E" w:rsidP="000C5F6C">
      <w:pPr>
        <w:rPr>
          <w:lang w:val="en-GB"/>
        </w:rPr>
      </w:pPr>
      <w:hyperlink r:id="rId68" w:tooltip="RESPONSE.xsd" w:history="1">
        <w:r w:rsidR="000C5F6C" w:rsidRPr="0064686B">
          <w:rPr>
            <w:rStyle w:val="Hypertextovodkaz"/>
            <w:lang w:val="en-GB"/>
          </w:rPr>
          <w:t>EDIGAS/GASDAT</w:t>
        </w:r>
      </w:hyperlink>
    </w:p>
    <w:p w:rsidR="002F4291" w:rsidRPr="0064686B" w:rsidRDefault="002F4291" w:rsidP="00FD10B6">
      <w:pPr>
        <w:rPr>
          <w:lang w:val="en-GB"/>
        </w:rPr>
      </w:pP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B8211E" w:rsidP="00C11886">
            <w:pPr>
              <w:pStyle w:val="TableNormal1"/>
              <w:jc w:val="center"/>
              <w:rPr>
                <w:rFonts w:eastAsia="Arial Unicode MS"/>
                <w:lang w:val="en-GB"/>
              </w:rPr>
            </w:pPr>
            <w:hyperlink r:id="rId69"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2" w:name="_Toc247535584"/>
      <w:bookmarkStart w:id="363" w:name="_Toc247536997"/>
      <w:bookmarkStart w:id="364" w:name="_Toc247535653"/>
      <w:bookmarkStart w:id="365" w:name="_Toc247537066"/>
      <w:bookmarkStart w:id="366" w:name="_Toc467748129"/>
      <w:bookmarkEnd w:id="362"/>
      <w:bookmarkEnd w:id="363"/>
      <w:bookmarkEnd w:id="364"/>
      <w:bookmarkEnd w:id="365"/>
      <w:r w:rsidRPr="0064686B">
        <w:rPr>
          <w:lang w:val="en-GB"/>
        </w:rPr>
        <w:lastRenderedPageBreak/>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EFEBB7B" wp14:editId="7D6B24B6">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638C7" w:rsidRDefault="00F76387"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638C7" w:rsidRDefault="00F76387"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F76387" w:rsidRPr="002638C7" w:rsidRDefault="00F76387"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638C7" w:rsidRDefault="00F76387"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638C7" w:rsidRDefault="00F76387"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638C7" w:rsidRDefault="00F76387"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F76387" w:rsidRDefault="00F76387"/>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F76387" w:rsidRDefault="00F76387"/>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F76387" w:rsidRDefault="00F76387"/>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F76387" w:rsidRDefault="00F76387"/>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F76387" w:rsidRDefault="00F76387"/>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F76387" w:rsidRDefault="00F76387"/>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F76387" w:rsidRDefault="00F76387"/>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F76387" w:rsidRDefault="00F76387"/>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F76387" w:rsidRDefault="00F76387"/>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F76387" w:rsidRDefault="00F76387"/>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F76387" w:rsidRDefault="00F76387"/>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F76387" w:rsidRDefault="00F76387"/>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F76387" w:rsidRDefault="00F76387">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F76387" w:rsidRPr="002638C7" w:rsidRDefault="00F76387"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F76387" w:rsidRDefault="00F76387"/>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F76387" w:rsidRPr="002638C7" w:rsidRDefault="00F76387"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F76387" w:rsidRDefault="00F76387"/>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F76387" w:rsidRDefault="00F76387"/>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F76387" w:rsidRDefault="00F76387">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F76387" w:rsidRDefault="00F76387"/>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F76387" w:rsidRDefault="00F76387"/>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F76387" w:rsidRDefault="00F76387"/>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F76387" w:rsidRDefault="00F76387"/>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F76387" w:rsidRDefault="00F76387">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F76387" w:rsidRDefault="00F76387"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F76387" w:rsidRPr="002638C7" w:rsidRDefault="00F76387"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F76387" w:rsidRDefault="00F76387"/>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F76387" w:rsidRDefault="00F76387"/>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F76387" w:rsidRPr="002638C7" w:rsidRDefault="00F76387"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F76387" w:rsidRDefault="00F76387"/>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F76387" w:rsidRDefault="00F76387"/>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F76387" w:rsidRDefault="00F76387"/>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F76387" w:rsidRDefault="00F76387"/>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F76387" w:rsidRDefault="00F76387"/>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F76387" w:rsidRDefault="00F76387"/>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F76387" w:rsidRDefault="00F76387"/>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F76387" w:rsidRDefault="00F76387"/>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F76387" w:rsidRPr="002638C7" w:rsidRDefault="00F76387"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F76387" w:rsidRPr="002638C7" w:rsidRDefault="00F76387"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126C61D1" wp14:editId="62F1409A">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253C2" w:rsidRDefault="00F76387">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253C2" w:rsidRDefault="00F76387">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F76387" w:rsidRPr="00A91544" w:rsidRDefault="00F76387"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F76387" w:rsidRPr="008253C2" w:rsidRDefault="00F76387">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F76387" w:rsidRDefault="00F76387">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F76387" w:rsidRDefault="00F76387">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F76387" w:rsidRDefault="00F76387">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F76387" w:rsidRDefault="00F76387">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F76387" w:rsidRDefault="00F76387">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F76387" w:rsidRDefault="00F76387">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F76387" w:rsidRPr="008253C2" w:rsidRDefault="00F76387">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F76387" w:rsidRDefault="00F76387">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F76387" w:rsidRDefault="00F76387"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F76387" w:rsidRPr="00A91544" w:rsidRDefault="00F7638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F76387" w:rsidRDefault="00F76387">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F76387" w:rsidRDefault="00F76387">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F76387" w:rsidRDefault="00F76387"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F76387" w:rsidRPr="00A91544" w:rsidRDefault="00F76387"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F76387" w:rsidRPr="00A91544" w:rsidRDefault="00F7638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F76387" w:rsidRPr="00A91544" w:rsidRDefault="00F76387"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F76387" w:rsidRDefault="00F76387"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C483E31" wp14:editId="5A86CD5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76387" w:rsidRPr="00A91544" w:rsidRDefault="00F76387"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F76387" w:rsidRPr="00A00D57" w:rsidRDefault="00F76387"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F76387" w:rsidRPr="005970ED" w:rsidRDefault="00F76387"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F76387" w:rsidRDefault="00F76387"/>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F76387" w:rsidRDefault="00F76387"/>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F76387" w:rsidRDefault="00F76387">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F76387" w:rsidRDefault="00F76387"/>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F76387" w:rsidRDefault="00F76387">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F76387" w:rsidRDefault="00F76387"/>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F76387" w:rsidRPr="00A91544" w:rsidRDefault="00F76387"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F76387" w:rsidRDefault="00F76387"/>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F76387" w:rsidRPr="00A91544" w:rsidRDefault="00F76387"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F76387" w:rsidRPr="00A91544" w:rsidRDefault="00F76387"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F76387" w:rsidRPr="00A91544" w:rsidRDefault="00F76387"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F76387" w:rsidRDefault="00F7638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F76387" w:rsidRDefault="00F76387"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76387" w:rsidRDefault="00F76387">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F76387" w:rsidRDefault="00F76387"/>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F76387" w:rsidRDefault="00F76387"/>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F76387" w:rsidRDefault="00F76387"/>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F76387" w:rsidRPr="00A91544" w:rsidRDefault="00F76387"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F76387" w:rsidRDefault="00F76387"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76387" w:rsidRPr="00A91544" w:rsidRDefault="00F76387"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F76387" w:rsidRPr="00A00D57" w:rsidRDefault="00F76387"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F76387" w:rsidRPr="00A00D57" w:rsidRDefault="00F76387"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F76387" w:rsidRPr="00A00D57" w:rsidRDefault="00F76387"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F76387" w:rsidRDefault="00F76387"/>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F76387" w:rsidRDefault="00F76387"/>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F76387" w:rsidRPr="00A00D57" w:rsidRDefault="00F76387"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F76387" w:rsidRDefault="00F76387"/>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F76387" w:rsidRDefault="00F76387"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F76387" w:rsidRPr="00A00D57" w:rsidRDefault="00F76387"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F76387" w:rsidRPr="00A00D57" w:rsidRDefault="00F76387"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F76387" w:rsidRPr="00A00D57" w:rsidRDefault="00F76387"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F76387" w:rsidRDefault="00F76387"/>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F76387" w:rsidRPr="00A00D57" w:rsidRDefault="00F76387"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F76387" w:rsidRDefault="00F76387"/>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F76387" w:rsidRPr="00A00D57" w:rsidRDefault="00F76387"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F76387" w:rsidRDefault="00F76387"/>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F76387" w:rsidRDefault="00F76387"/>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F76387" w:rsidRDefault="00F76387"/>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F76387" w:rsidRPr="00A00D57" w:rsidRDefault="00F76387"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F76387" w:rsidRPr="00A00D57" w:rsidRDefault="00F76387"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F76387" w:rsidRDefault="00F76387"/>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F76387" w:rsidRPr="00A00D57" w:rsidRDefault="00F76387"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F76387" w:rsidRPr="00A00D57" w:rsidRDefault="00F76387"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F76387" w:rsidRPr="00A91544" w:rsidRDefault="00F76387"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F76387" w:rsidRDefault="00F76387">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F76387" w:rsidRDefault="00F76387">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F76387" w:rsidRPr="00A00D57" w:rsidRDefault="00F76387"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F76387" w:rsidRDefault="00F76387">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F76387" w:rsidRDefault="00F76387">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F76387" w:rsidRDefault="00F76387">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F76387" w:rsidRDefault="00F76387">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F76387" w:rsidRDefault="00F76387">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F76387" w:rsidRDefault="00F76387">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F76387" w:rsidRDefault="00F76387">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F76387" w:rsidRPr="001617AC" w:rsidRDefault="00F76387">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F76387" w:rsidRDefault="00F76387"/>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F76387" w:rsidRDefault="00F76387"/>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F76387" w:rsidRDefault="00F76387">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F76387" w:rsidRDefault="00F76387"/>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F76387" w:rsidRDefault="00F76387"/>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F76387" w:rsidRDefault="00F76387"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F76387" w:rsidRPr="005970ED" w:rsidRDefault="00F76387"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F76387" w:rsidRDefault="00F76387"/>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F76387" w:rsidRDefault="00F76387"/>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F76387" w:rsidRDefault="00F76387">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F76387" w:rsidRDefault="00F76387">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F76387" w:rsidRPr="001617AC" w:rsidRDefault="00F76387">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F76387" w:rsidRPr="001617AC" w:rsidRDefault="00F76387"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F76387" w:rsidRPr="001617AC" w:rsidRDefault="00F76387"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F76387" w:rsidRPr="001617AC" w:rsidRDefault="00F76387"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F76387" w:rsidRPr="001617AC" w:rsidRDefault="00F76387"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F76387" w:rsidRDefault="00F76387"/>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F76387" w:rsidRPr="001617AC" w:rsidRDefault="00F76387"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F76387" w:rsidRPr="001617AC" w:rsidRDefault="00F76387"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F76387" w:rsidRDefault="00F76387"/>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F76387" w:rsidRDefault="00F76387"/>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F76387" w:rsidRPr="001617AC" w:rsidRDefault="00F76387"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F76387" w:rsidRDefault="00F76387"/>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F76387" w:rsidRDefault="00F76387"/>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F76387" w:rsidRPr="001617AC" w:rsidRDefault="00F76387"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F76387" w:rsidRDefault="00F76387"/>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F76387" w:rsidRDefault="00F76387">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F76387" w:rsidRPr="005970ED" w:rsidRDefault="00F76387"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F76387" w:rsidRPr="005970ED" w:rsidRDefault="00F76387"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F76387" w:rsidRDefault="00F76387">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F76387" w:rsidRDefault="00F76387">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F76387" w:rsidRDefault="00F76387">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F76387" w:rsidRDefault="00F76387">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F76387" w:rsidRDefault="00F76387">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F76387" w:rsidRDefault="00F76387">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F76387" w:rsidRDefault="00F76387">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F76387" w:rsidRDefault="00F76387">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F76387" w:rsidRDefault="00F76387">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F76387" w:rsidRDefault="00F76387"/>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F76387" w:rsidRDefault="00F76387"/>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F76387" w:rsidRPr="005970ED" w:rsidRDefault="00F76387"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F76387" w:rsidRPr="005970ED" w:rsidRDefault="00F76387"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F76387" w:rsidRDefault="00F76387"/>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F76387" w:rsidRPr="001617AC" w:rsidRDefault="00F76387"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F76387" w:rsidRPr="001617AC" w:rsidRDefault="00F76387"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4926E2" w:rsidP="00B1534F">
      <w:pPr>
        <w:rPr>
          <w:lang w:val="en-GB"/>
        </w:rPr>
      </w:pPr>
      <w:r>
        <w:object w:dxaOrig="11730" w:dyaOrig="5054">
          <v:shape id="_x0000_i1032" type="#_x0000_t75" style="width:453pt;height:195pt" o:ole="">
            <v:imagedata r:id="rId70" o:title=""/>
          </v:shape>
          <o:OLEObject Type="Embed" ProgID="Visio.Drawing.11" ShapeID="_x0000_i1032" DrawAspect="Content" ObjectID="_1566047028" r:id="rId71"/>
        </w:object>
      </w:r>
      <w:r>
        <w:rPr>
          <w:noProof/>
          <w:lang w:eastAsia="cs-CZ"/>
        </w:rPr>
        <w:t xml:space="preserve"> </w: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00817AC0" wp14:editId="024EC4F0">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2E5CC9C" wp14:editId="64E73C18">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093836" w:rsidRDefault="00F76387"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75AE5" w:rsidRDefault="00F76387"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75AE5" w:rsidRDefault="00F76387"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75AE5" w:rsidRDefault="00F76387"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093836" w:rsidRDefault="00F76387"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093836" w:rsidRDefault="00F76387"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F76387" w:rsidRDefault="00F76387"/>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F76387" w:rsidRDefault="00F76387"/>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F76387" w:rsidRDefault="00F76387">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F76387" w:rsidRDefault="00F76387"/>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F76387" w:rsidRDefault="00F76387"/>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F76387" w:rsidRDefault="00F76387"/>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F76387" w:rsidRPr="00093836" w:rsidRDefault="00F76387"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F76387" w:rsidRDefault="00F76387"/>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F76387" w:rsidRDefault="00F76387"/>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F76387" w:rsidRDefault="00F76387"/>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F76387" w:rsidRDefault="00F76387"/>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F76387" w:rsidRPr="00475AE5" w:rsidRDefault="00F76387"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F76387" w:rsidRPr="00475AE5" w:rsidRDefault="00F76387"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F76387" w:rsidRDefault="00F76387"/>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F76387" w:rsidRDefault="00F76387"/>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F76387" w:rsidRDefault="00F76387">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F76387" w:rsidRDefault="00F76387">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F76387" w:rsidRDefault="00F76387">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F76387" w:rsidRDefault="00F76387"/>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F76387" w:rsidRDefault="00F76387"/>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F76387" w:rsidRDefault="00F76387"/>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F76387" w:rsidRPr="00475AE5" w:rsidRDefault="00F76387"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F76387" w:rsidRDefault="00F76387"/>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F76387" w:rsidRPr="00093836" w:rsidRDefault="00F76387"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F76387" w:rsidRDefault="00F76387"/>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F76387" w:rsidRDefault="00F76387"/>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F76387" w:rsidRDefault="00F76387"/>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F76387" w:rsidRPr="00093836" w:rsidRDefault="00F76387"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F76387" w:rsidRDefault="00F76387"/>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F76387" w:rsidRDefault="00F76387"/>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F76387" w:rsidRDefault="00F76387"/>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F76387" w:rsidRDefault="00F76387"/>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F76387" w:rsidRDefault="00F76387"/>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F76387" w:rsidRDefault="00F76387"/>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F76387" w:rsidRDefault="00F76387"/>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F76387" w:rsidRDefault="00F76387"/>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F76387" w:rsidRDefault="00F76387"/>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F76387" w:rsidRDefault="00F76387"/>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F76387" w:rsidRDefault="00F76387"/>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F76387" w:rsidRDefault="00F76387"/>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15F957D9" wp14:editId="19ABEA04">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167EA" w:rsidRDefault="00F76387"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167EA" w:rsidRDefault="00F76387"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167EA" w:rsidRDefault="00F76387"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167EA" w:rsidRDefault="00F76387"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3235B" w:rsidRDefault="00F76387"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167EA" w:rsidRDefault="00F76387"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F76387" w:rsidRDefault="00F76387"/>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F76387" w:rsidRDefault="00F76387"/>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F76387" w:rsidRDefault="00F76387"/>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F76387" w:rsidRDefault="00F76387"/>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F76387" w:rsidRDefault="00F76387"/>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F76387" w:rsidRDefault="00F76387">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F76387" w:rsidRDefault="00F76387"/>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F76387" w:rsidRPr="001C105B" w:rsidRDefault="00F76387"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F76387" w:rsidRDefault="00F76387"/>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F76387" w:rsidRDefault="00F76387"/>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F76387" w:rsidRDefault="00F76387"/>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F76387" w:rsidRDefault="00F76387"/>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F76387" w:rsidRPr="001C105B" w:rsidRDefault="00F76387"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F76387" w:rsidRDefault="00F76387"/>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F76387" w:rsidRDefault="00F76387"/>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F76387" w:rsidRDefault="00F76387">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F76387" w:rsidRDefault="00F76387">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F76387" w:rsidRDefault="00F76387">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F76387" w:rsidRDefault="00F76387">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F76387" w:rsidRDefault="00F76387">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F76387" w:rsidRPr="00C167EA" w:rsidRDefault="00F76387"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F76387" w:rsidRDefault="00F76387"/>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F76387" w:rsidRPr="00C167EA" w:rsidRDefault="00F76387"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F76387" w:rsidRDefault="00F76387"/>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F76387" w:rsidRPr="00C167EA" w:rsidRDefault="00F76387"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F76387" w:rsidRDefault="00F76387"/>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F76387" w:rsidRPr="00C167EA" w:rsidRDefault="00F76387"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F76387" w:rsidRPr="001C105B" w:rsidRDefault="00F76387"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F76387" w:rsidRPr="001C105B" w:rsidRDefault="00F76387"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F76387" w:rsidRDefault="00F76387"/>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F76387" w:rsidRPr="001C105B" w:rsidRDefault="00F76387"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F76387" w:rsidRDefault="00F76387"/>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F76387" w:rsidRPr="001C105B" w:rsidRDefault="00F76387"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F76387" w:rsidRDefault="00F76387"/>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F76387" w:rsidRDefault="00F76387"/>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F76387" w:rsidRDefault="00F76387"/>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F76387" w:rsidRDefault="00F76387"/>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F76387" w:rsidRPr="0083235B" w:rsidRDefault="00F76387"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F76387" w:rsidRDefault="00F76387"/>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F76387" w:rsidRDefault="00F76387"/>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F76387" w:rsidRDefault="00F76387"/>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F76387" w:rsidRDefault="00F76387"/>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F76387" w:rsidRDefault="00F76387"/>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F76387" w:rsidRPr="00C167EA" w:rsidRDefault="00F76387"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F76387" w:rsidRDefault="00F76387"/>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F76387" w:rsidRDefault="00F76387"/>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F76387" w:rsidRPr="001C105B" w:rsidRDefault="00F76387"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F76387" w:rsidRDefault="00F76387"/>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F76387" w:rsidRPr="001C105B" w:rsidRDefault="00F76387"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F76387" w:rsidRPr="001C105B" w:rsidRDefault="00F76387"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F76387" w:rsidRDefault="00F76387"/>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F76387" w:rsidRDefault="00F76387"/>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F76387" w:rsidRDefault="00F76387"/>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F76387" w:rsidRDefault="00F76387"/>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F76387" w:rsidRDefault="00F76387">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33D482F" wp14:editId="11071DC6">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94676" w:rsidRDefault="00F76387"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94676" w:rsidRDefault="00F76387"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94676" w:rsidRDefault="00F76387"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67EC" w:rsidRDefault="00F76387"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3837" w:rsidRDefault="00F76387"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67EC" w:rsidRDefault="00F76387"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3837" w:rsidRDefault="00F76387"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3837" w:rsidRDefault="00F76387">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3837" w:rsidRDefault="00F76387"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3837" w:rsidRDefault="00F76387"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67EC" w:rsidRDefault="00F76387"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F76387" w:rsidRPr="00D94676" w:rsidRDefault="00F76387"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F76387" w:rsidRDefault="00F76387"/>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F76387" w:rsidRDefault="00F76387"/>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F76387" w:rsidRPr="00D94676" w:rsidRDefault="00F76387"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F76387" w:rsidRDefault="00F76387"/>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F76387" w:rsidRDefault="00F76387"/>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F76387" w:rsidRPr="00D94676" w:rsidRDefault="00F76387"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F76387" w:rsidRPr="004867EC" w:rsidRDefault="00F76387"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F76387" w:rsidRDefault="00F76387">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F76387" w:rsidRDefault="00F76387">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F76387" w:rsidRDefault="00F76387"/>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F76387" w:rsidRDefault="00F76387">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F76387" w:rsidRDefault="00F76387"/>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F76387" w:rsidRPr="00483837" w:rsidRDefault="00F76387"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F76387" w:rsidRPr="004867EC" w:rsidRDefault="00F76387"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F76387" w:rsidRPr="00483837" w:rsidRDefault="00F76387"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F76387" w:rsidRDefault="00F76387">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F76387" w:rsidRPr="00483837" w:rsidRDefault="00F76387">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F76387" w:rsidRPr="00483837" w:rsidRDefault="00F76387"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F76387" w:rsidRPr="00483837" w:rsidRDefault="00F76387"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F76387" w:rsidRPr="004867EC" w:rsidRDefault="00F76387"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F76387" w:rsidRDefault="00F76387">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F76387" w:rsidRDefault="00F76387">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590E0195" wp14:editId="095F840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4867EC">
                              <w:pPr>
                                <w:jc w:val="center"/>
                              </w:pPr>
                              <w:r>
                                <w:rPr>
                                  <w:rFonts w:ascii="Arial" w:hAnsi="Arial" w:cs="Arial"/>
                                  <w:color w:val="000000"/>
                                  <w:sz w:val="14"/>
                                  <w:szCs w:val="14"/>
                                  <w:lang w:val="en-US"/>
                                </w:rPr>
                                <w:t>Creation of VO nomination beetween OTE-TSO</w:t>
                              </w:r>
                            </w:p>
                            <w:p w:rsidR="00F76387" w:rsidRPr="004867EC" w:rsidRDefault="00F76387"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67EC" w:rsidRDefault="00F76387"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F76387" w:rsidRDefault="00F76387"/>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F76387" w:rsidRDefault="00F76387">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F76387" w:rsidRDefault="00F76387">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F76387" w:rsidRDefault="00F76387">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F76387" w:rsidRDefault="00F76387" w:rsidP="004867EC">
                        <w:pPr>
                          <w:jc w:val="center"/>
                        </w:pPr>
                        <w:r>
                          <w:rPr>
                            <w:rFonts w:ascii="Arial" w:hAnsi="Arial" w:cs="Arial"/>
                            <w:color w:val="000000"/>
                            <w:sz w:val="14"/>
                            <w:szCs w:val="14"/>
                            <w:lang w:val="en-US"/>
                          </w:rPr>
                          <w:t>Creation of VO nomination beetween OTE-TSO</w:t>
                        </w:r>
                      </w:p>
                      <w:p w:rsidR="00F76387" w:rsidRPr="004867EC" w:rsidRDefault="00F76387"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F76387" w:rsidRPr="004867EC" w:rsidRDefault="00F76387"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F76387" w:rsidRDefault="00F76387">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F76387" w:rsidRDefault="00F76387">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F76387" w:rsidRDefault="00F76387">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F76387" w:rsidRDefault="00F76387">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057C9CB" wp14:editId="32E549C3">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3AA7" w:rsidRDefault="00F76387"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3AA7" w:rsidRDefault="00F76387"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F76387" w:rsidRDefault="00F76387"/>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F76387" w:rsidRDefault="00F76387"/>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F76387" w:rsidRDefault="00F76387"/>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F76387" w:rsidRDefault="00F76387"/>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F76387" w:rsidRDefault="00F76387"/>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F76387" w:rsidRDefault="00F76387"/>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F76387" w:rsidRDefault="00F76387"/>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F76387" w:rsidRDefault="00F76387"/>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F76387" w:rsidRDefault="00F76387"/>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F76387" w:rsidRDefault="00F76387"/>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F76387" w:rsidRDefault="00F76387"/>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F76387" w:rsidRDefault="00F76387"/>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F76387" w:rsidRPr="0070041B" w:rsidRDefault="00F76387"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F76387" w:rsidRPr="0070041B" w:rsidRDefault="00F76387"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F76387" w:rsidRPr="0070041B" w:rsidRDefault="00F76387"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F76387" w:rsidRDefault="00F76387"/>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F76387" w:rsidRDefault="00F76387"/>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F76387" w:rsidRDefault="00F76387"/>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F76387" w:rsidRDefault="00F76387"/>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F76387" w:rsidRDefault="00F76387"/>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F76387" w:rsidRDefault="00F76387"/>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F76387" w:rsidRDefault="00F76387"/>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F76387" w:rsidRPr="0070041B" w:rsidRDefault="00F76387"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F76387" w:rsidRPr="0070041B" w:rsidRDefault="00F76387"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F76387" w:rsidRDefault="00F76387"/>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F76387" w:rsidRDefault="00F76387"/>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F76387" w:rsidRDefault="00F76387"/>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F76387" w:rsidRPr="009D3AA7" w:rsidRDefault="00F76387"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F76387" w:rsidRPr="009D3AA7" w:rsidRDefault="00F76387"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F76387" w:rsidRDefault="00F76387"/>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F76387" w:rsidRDefault="00F76387"/>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F76387" w:rsidRDefault="00F76387"/>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F76387" w:rsidRDefault="00F76387"/>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F76387" w:rsidRDefault="00F76387"/>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F76387" w:rsidRDefault="00F76387"/>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F76387" w:rsidRPr="0070041B" w:rsidRDefault="00F76387"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F76387" w:rsidRDefault="00F76387"/>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F76387" w:rsidRDefault="00F76387"/>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F76387" w:rsidRDefault="00F76387"/>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F76387" w:rsidRDefault="00F76387"/>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F76387" w:rsidRDefault="00F76387"/>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F76387" w:rsidRDefault="00F76387"/>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F76387" w:rsidRPr="0070041B" w:rsidRDefault="00F76387"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F76387" w:rsidRPr="0070041B" w:rsidRDefault="00F7638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F76387" w:rsidRPr="0070041B" w:rsidRDefault="00F7638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3" type="#_x0000_t75" style="width:392pt;height:248.5pt" o:ole="">
            <v:imagedata r:id="rId73" o:title=""/>
          </v:shape>
          <o:OLEObject Type="Embed" ProgID="Visio.Drawing.11" ShapeID="_x0000_i1033" DrawAspect="Content" ObjectID="_1566047029" r:id="rId74"/>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lastRenderedPageBreak/>
        <w:t xml:space="preserve">shipper codelist </w:t>
      </w:r>
    </w:p>
    <w:p w:rsidR="002A1392" w:rsidRDefault="00783ABC" w:rsidP="002A1392">
      <w:r>
        <w:rPr>
          <w:noProof/>
          <w:lang w:eastAsia="cs-CZ"/>
        </w:rPr>
        <mc:AlternateContent>
          <mc:Choice Requires="wpc">
            <w:drawing>
              <wp:inline distT="0" distB="0" distL="0" distR="0" wp14:anchorId="214B8F97" wp14:editId="6AD04DD9">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F42C0" w:rsidRDefault="00F76387"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F76387" w:rsidRDefault="00F76387"/>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F76387" w:rsidRDefault="00F76387"/>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F76387" w:rsidRDefault="00F76387"/>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F76387" w:rsidRDefault="00F76387">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F76387" w:rsidRDefault="00F76387">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F76387" w:rsidRDefault="00F76387"/>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F76387" w:rsidRDefault="00F76387"/>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F76387" w:rsidRDefault="00F76387">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F76387" w:rsidRDefault="00F76387"/>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F76387" w:rsidRDefault="00F76387">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F76387" w:rsidRDefault="00F76387">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F76387" w:rsidRDefault="00F76387"/>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F76387" w:rsidRPr="00BF42C0" w:rsidRDefault="00F76387"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F76387" w:rsidRDefault="00F76387"/>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xml:space="preserve">, </w:t>
            </w:r>
            <w:r w:rsidR="00A65152">
              <w:rPr>
                <w:sz w:val="18"/>
                <w:szCs w:val="18"/>
                <w:lang w:val="en-GB"/>
              </w:rPr>
              <w:lastRenderedPageBreak/>
              <w:t>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B8211E" w:rsidP="00D3491D">
      <w:pPr>
        <w:rPr>
          <w:lang w:val="en-GB"/>
        </w:rPr>
      </w:pPr>
      <w:hyperlink r:id="rId75" w:tooltip="RESPONSE.xsd" w:history="1">
        <w:r w:rsidR="00D3491D" w:rsidRPr="0064686B">
          <w:rPr>
            <w:rStyle w:val="Hypertextovodkaz"/>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B8211E" w:rsidP="00C11886">
            <w:pPr>
              <w:pStyle w:val="TableNormal1"/>
              <w:jc w:val="center"/>
              <w:rPr>
                <w:rFonts w:eastAsia="Arial Unicode MS"/>
                <w:lang w:val="en-GB"/>
              </w:rPr>
            </w:pPr>
            <w:hyperlink r:id="rId76"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lastRenderedPageBreak/>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lastRenderedPageBreak/>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lastRenderedPageBreak/>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B8211E" w:rsidP="00D1188A">
      <w:pPr>
        <w:rPr>
          <w:lang w:val="en-GB"/>
        </w:rPr>
      </w:pPr>
      <w:hyperlink r:id="rId77" w:tooltip="RESPONSE.xsd" w:history="1">
        <w:r w:rsidR="00D1188A" w:rsidRPr="0064686B">
          <w:rPr>
            <w:rStyle w:val="Hypertextovodkaz"/>
            <w:lang w:val="en-GB"/>
          </w:rPr>
          <w:t>EDIGAS/NOMRES</w:t>
        </w:r>
      </w:hyperlink>
    </w:p>
    <w:p w:rsidR="007A6DC1" w:rsidRPr="0064686B" w:rsidRDefault="007A6DC1" w:rsidP="008F4E04">
      <w:pPr>
        <w:rPr>
          <w:lang w:val="en-GB"/>
        </w:rPr>
      </w:pP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B8211E" w:rsidP="00E94A78">
            <w:pPr>
              <w:pStyle w:val="TableNormal1"/>
              <w:jc w:val="center"/>
              <w:rPr>
                <w:rFonts w:eastAsia="Arial Unicode MS"/>
                <w:lang w:val="en-GB"/>
              </w:rPr>
            </w:pPr>
            <w:hyperlink r:id="rId78" w:history="1">
              <w:r w:rsidR="00E94A78" w:rsidRPr="0064686B">
                <w:rPr>
                  <w:rStyle w:val="Hypertextovodkaz"/>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B8211E" w:rsidP="007743D6">
      <w:pPr>
        <w:rPr>
          <w:lang w:val="en-GB"/>
        </w:rPr>
      </w:pPr>
      <w:hyperlink r:id="rId79" w:tooltip="RESPONSE.xsd" w:history="1">
        <w:r w:rsidR="007743D6" w:rsidRPr="0064686B">
          <w:rPr>
            <w:rStyle w:val="Hypertextovodkaz"/>
            <w:lang w:val="en-GB"/>
          </w:rPr>
          <w:t>EDIGAS/APERAK</w:t>
        </w:r>
      </w:hyperlink>
    </w:p>
    <w:p w:rsidR="007743D6" w:rsidRPr="0064686B" w:rsidRDefault="007743D6" w:rsidP="008F4E04">
      <w:pPr>
        <w:rPr>
          <w:lang w:val="en-GB"/>
        </w:rPr>
      </w:pP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B8211E" w:rsidP="00C11886">
            <w:pPr>
              <w:pStyle w:val="TableNormal1"/>
              <w:jc w:val="center"/>
              <w:rPr>
                <w:rFonts w:eastAsia="Arial Unicode MS"/>
                <w:lang w:val="en-GB"/>
              </w:rPr>
            </w:pPr>
            <w:hyperlink r:id="rId80" w:history="1">
              <w:r w:rsidR="00E94A78" w:rsidRPr="0064686B">
                <w:rPr>
                  <w:rStyle w:val="Hypertextovodkaz"/>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B8211E" w:rsidP="00D3491D">
      <w:pPr>
        <w:rPr>
          <w:lang w:val="en-GB"/>
        </w:rPr>
      </w:pPr>
      <w:hyperlink r:id="rId81" w:tooltip="RESPONSE.xsd" w:history="1">
        <w:r w:rsidR="00D3491D" w:rsidRPr="0064686B">
          <w:rPr>
            <w:rStyle w:val="Hypertextovodkaz"/>
            <w:lang w:val="en-GB"/>
          </w:rPr>
          <w:t>EDIGAS/SHPCDS</w:t>
        </w:r>
      </w:hyperlink>
    </w:p>
    <w:p w:rsidR="00D3491D" w:rsidRPr="0064686B" w:rsidRDefault="00D3491D" w:rsidP="008F4E04">
      <w:pPr>
        <w:rPr>
          <w:lang w:val="en-GB"/>
        </w:rPr>
      </w:pP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B8211E" w:rsidP="00C11886">
            <w:pPr>
              <w:pStyle w:val="TableNormal1"/>
              <w:jc w:val="center"/>
              <w:rPr>
                <w:rFonts w:eastAsia="Arial Unicode MS"/>
                <w:lang w:val="en-GB"/>
              </w:rPr>
            </w:pPr>
            <w:hyperlink r:id="rId82" w:history="1">
              <w:r w:rsidR="00E94A78" w:rsidRPr="0064686B">
                <w:rPr>
                  <w:rStyle w:val="Hypertextovodkaz"/>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7" w:name="_Toc467748130"/>
      <w:r>
        <w:rPr>
          <w:lang w:val="en-GB"/>
        </w:rPr>
        <w:lastRenderedPageBreak/>
        <w:t>Imbalances</w:t>
      </w:r>
      <w:bookmarkEnd w:id="367"/>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54476E4C" wp14:editId="535F4C2D">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81763" w:rsidRDefault="00F76387"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A3B80" w:rsidRDefault="00F76387"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F76387" w:rsidRPr="009A3B80" w:rsidRDefault="00F76387"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A3B80" w:rsidRDefault="00F76387"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A3B80" w:rsidRDefault="00F76387"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F76387" w:rsidRPr="009A3B80" w:rsidRDefault="00F76387"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F76387" w:rsidRDefault="00F76387">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A3B80" w:rsidRDefault="00F76387"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81763" w:rsidRDefault="00F76387"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A3B80" w:rsidRDefault="00F76387"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F76387" w:rsidRDefault="00F76387"/>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F76387" w:rsidRDefault="00F76387">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F76387" w:rsidRDefault="00F76387"/>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F76387" w:rsidRDefault="00F76387"/>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F76387" w:rsidRDefault="00F76387">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F76387" w:rsidRDefault="00F76387"/>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F76387" w:rsidRPr="00F81763" w:rsidRDefault="00F76387"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F76387" w:rsidRDefault="00F76387">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F76387" w:rsidRDefault="00F76387">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F76387" w:rsidRPr="009A3B80" w:rsidRDefault="00F76387"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F76387" w:rsidRPr="009A3B80" w:rsidRDefault="00F76387"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F76387" w:rsidRPr="009A3B80" w:rsidRDefault="00F76387"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F76387" w:rsidRPr="009A3B80" w:rsidRDefault="00F76387"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F76387" w:rsidRDefault="00F76387">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F76387" w:rsidRDefault="00F76387"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F76387" w:rsidRPr="009A3B80" w:rsidRDefault="00F76387"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F76387" w:rsidRDefault="00F76387"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F76387" w:rsidRDefault="00F76387">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F76387" w:rsidRDefault="00F76387"/>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F76387" w:rsidRDefault="00F76387">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F76387" w:rsidRDefault="00F76387"/>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F76387" w:rsidRDefault="00F76387">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F76387" w:rsidRPr="009A3B80" w:rsidRDefault="00F76387"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F76387" w:rsidRPr="00F81763" w:rsidRDefault="00F76387"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F76387" w:rsidRPr="009A3B80" w:rsidRDefault="00F76387"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F76387" w:rsidRDefault="00F76387">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lastRenderedPageBreak/>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lastRenderedPageBreak/>
              <w:t>PBAA</w:t>
            </w:r>
            <w:r w:rsidRPr="000C6651">
              <w:rPr>
                <w:sz w:val="18"/>
                <w:szCs w:val="18"/>
                <w:lang w:val="en-GB"/>
              </w:rPr>
              <w:t xml:space="preserve"> = the approximate value of the daily amount of countervailing</w:t>
            </w:r>
          </w:p>
          <w:p w:rsidR="00865272" w:rsidRDefault="00865272" w:rsidP="00865272">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1</w:t>
            </w:r>
            <w:r w:rsidRPr="000C6651">
              <w:rPr>
                <w:sz w:val="18"/>
                <w:szCs w:val="18"/>
                <w:lang w:val="en-GB"/>
              </w:rPr>
              <w:t xml:space="preserve"> = </w:t>
            </w:r>
            <w:r>
              <w:rPr>
                <w:sz w:val="18"/>
                <w:szCs w:val="18"/>
                <w:lang w:val="en-GB"/>
              </w:rPr>
              <w:t>t</w:t>
            </w:r>
            <w:r w:rsidRPr="00865272">
              <w:rPr>
                <w:sz w:val="18"/>
                <w:szCs w:val="18"/>
                <w:lang w:val="en-GB"/>
              </w:rPr>
              <w:t>he total value of the negative provisional daily balancing amount</w:t>
            </w:r>
          </w:p>
          <w:p w:rsidR="00B06262" w:rsidRDefault="00865272"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2</w:t>
            </w:r>
            <w:r w:rsidRPr="000C6651">
              <w:rPr>
                <w:sz w:val="18"/>
                <w:szCs w:val="18"/>
                <w:lang w:val="en-GB"/>
              </w:rPr>
              <w:t xml:space="preserve"> = </w:t>
            </w:r>
            <w:r>
              <w:rPr>
                <w:sz w:val="18"/>
                <w:szCs w:val="18"/>
                <w:lang w:val="en-GB"/>
              </w:rPr>
              <w:t>t</w:t>
            </w:r>
            <w:r w:rsidRPr="00865272">
              <w:rPr>
                <w:sz w:val="18"/>
                <w:szCs w:val="18"/>
                <w:lang w:val="en-GB"/>
              </w:rPr>
              <w:t>he total value of the positive provisional daily balancing amount</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p>
          <w:p w:rsidR="004926E2" w:rsidRPr="0064686B"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final loss settlement imbalace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64686B" w:rsidRDefault="004128D4" w:rsidP="002F4291">
            <w:pPr>
              <w:rPr>
                <w:color w:val="0000FF"/>
                <w:sz w:val="18"/>
                <w:szCs w:val="18"/>
                <w:lang w:val="en-GB"/>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lastRenderedPageBreak/>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4128D4" w:rsidRPr="0064686B" w:rsidRDefault="004128D4"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lastRenderedPageBreak/>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1</w:t>
            </w:r>
            <w:r>
              <w:rPr>
                <w:color w:val="000000"/>
                <w:sz w:val="18"/>
                <w:szCs w:val="18"/>
              </w:rPr>
              <w:t xml:space="preserve"> = </w:t>
            </w:r>
            <w:r w:rsidR="00710106" w:rsidRPr="00710106">
              <w:rPr>
                <w:color w:val="000000"/>
                <w:sz w:val="18"/>
                <w:szCs w:val="18"/>
              </w:rPr>
              <w:t>The total value of the nega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2</w:t>
            </w:r>
            <w:r>
              <w:rPr>
                <w:color w:val="000000"/>
                <w:sz w:val="18"/>
                <w:szCs w:val="18"/>
              </w:rPr>
              <w:t xml:space="preserve"> = </w:t>
            </w:r>
            <w:r w:rsidR="00710106" w:rsidRPr="00710106">
              <w:rPr>
                <w:color w:val="000000"/>
                <w:sz w:val="18"/>
                <w:szCs w:val="18"/>
              </w:rPr>
              <w:t>The total value of the posi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lastRenderedPageBreak/>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lang w:eastAsia="cs-CZ"/>
              </w:rPr>
              <w:t>C</w:t>
            </w:r>
            <w:r w:rsidR="007A2DC1" w:rsidRPr="007A2DC1">
              <w:rPr>
                <w:sz w:val="20"/>
                <w:szCs w:val="20"/>
                <w:lang w:eastAsia="cs-CZ"/>
              </w:rPr>
              <w:t>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rPr>
              <w:t>A</w:t>
            </w:r>
            <w:r w:rsidR="007A2DC1" w:rsidRPr="00007C1E">
              <w:rPr>
                <w:sz w:val="20"/>
                <w:szCs w:val="20"/>
              </w:rPr>
              <w:t>ccount operator status</w:t>
            </w:r>
          </w:p>
        </w:tc>
      </w:tr>
      <w:tr w:rsidR="007A2DC1"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BE1140">
            <w:pPr>
              <w:rPr>
                <w:color w:val="0000FF"/>
                <w:sz w:val="18"/>
                <w:szCs w:val="18"/>
                <w:lang w:eastAsia="cs-CZ"/>
              </w:rPr>
            </w:pPr>
            <w:r>
              <w:rPr>
                <w:color w:val="0000FF"/>
                <w:sz w:val="18"/>
                <w:szCs w:val="18"/>
                <w:lang w:eastAsia="cs-CZ"/>
              </w:rPr>
              <w:t>DCLT</w:t>
            </w:r>
            <w:r w:rsidRPr="002D5248">
              <w:rPr>
                <w:sz w:val="18"/>
                <w:szCs w:val="18"/>
                <w:lang w:eastAsia="cs-CZ"/>
              </w:rPr>
              <w:t xml:space="preserve"> = </w:t>
            </w:r>
            <w:r w:rsidRPr="00FB7D5B">
              <w:rPr>
                <w:sz w:val="18"/>
                <w:szCs w:val="18"/>
                <w:lang w:eastAsia="cs-CZ"/>
              </w:rPr>
              <w:t>month LP imbalances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M</w:t>
            </w:r>
            <w:r w:rsidRPr="004926E2">
              <w:rPr>
                <w:sz w:val="20"/>
                <w:szCs w:val="20"/>
                <w:lang w:eastAsia="cs-CZ"/>
              </w:rPr>
              <w:t>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BE1140">
            <w:pPr>
              <w:rPr>
                <w:color w:val="0000FF"/>
                <w:sz w:val="18"/>
                <w:szCs w:val="18"/>
                <w:lang w:eastAsia="cs-CZ"/>
              </w:rPr>
            </w:pPr>
            <w:r>
              <w:rPr>
                <w:color w:val="0000FF"/>
                <w:sz w:val="18"/>
                <w:szCs w:val="18"/>
                <w:lang w:eastAsia="cs-CZ"/>
              </w:rPr>
              <w:t>ECLT</w:t>
            </w:r>
            <w:r w:rsidRPr="002D5248">
              <w:rPr>
                <w:sz w:val="18"/>
                <w:szCs w:val="18"/>
                <w:lang w:eastAsia="cs-CZ"/>
              </w:rPr>
              <w:t xml:space="preserve"> = </w:t>
            </w:r>
            <w:r w:rsidRPr="00FB7D5B">
              <w:rPr>
                <w:sz w:val="18"/>
                <w:szCs w:val="18"/>
                <w:lang w:eastAsia="cs-CZ"/>
              </w:rPr>
              <w:t>final month imbalances LP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F</w:t>
            </w:r>
            <w:r w:rsidRPr="004926E2">
              <w:rPr>
                <w:sz w:val="20"/>
                <w:szCs w:val="20"/>
                <w:lang w:eastAsia="cs-CZ"/>
              </w:rPr>
              <w:t>inal m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BE1140">
            <w:pPr>
              <w:rPr>
                <w:color w:val="0000FF"/>
                <w:sz w:val="18"/>
                <w:szCs w:val="18"/>
                <w:lang w:eastAsia="cs-CZ"/>
              </w:rPr>
            </w:pPr>
            <w:r>
              <w:rPr>
                <w:color w:val="0000FF"/>
                <w:sz w:val="18"/>
                <w:szCs w:val="18"/>
                <w:lang w:eastAsia="cs-CZ"/>
              </w:rPr>
              <w:t>ECLZ</w:t>
            </w:r>
            <w:r w:rsidRPr="002D5248">
              <w:rPr>
                <w:sz w:val="18"/>
                <w:szCs w:val="18"/>
                <w:lang w:eastAsia="cs-CZ"/>
              </w:rPr>
              <w:t xml:space="preserve"> = </w:t>
            </w:r>
            <w:r w:rsidRPr="00FB7D5B">
              <w:rPr>
                <w:sz w:val="18"/>
                <w:szCs w:val="18"/>
                <w:lang w:eastAsia="cs-CZ"/>
              </w:rPr>
              <w:t>final loss settlement imbalac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L</w:t>
            </w:r>
            <w:r w:rsidRPr="004926E2">
              <w:rPr>
                <w:sz w:val="20"/>
                <w:szCs w:val="20"/>
                <w:lang w:eastAsia="cs-CZ"/>
              </w:rPr>
              <w:t>oss settlement imbalaces</w:t>
            </w: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B8211E" w:rsidP="00D3491D">
      <w:pPr>
        <w:rPr>
          <w:lang w:val="en-GB"/>
        </w:rPr>
      </w:pPr>
      <w:hyperlink r:id="rId83" w:tooltip="RESPONSE.xsd" w:history="1">
        <w:r w:rsidR="00D3491D" w:rsidRPr="0064686B">
          <w:rPr>
            <w:rStyle w:val="Hypertextovodkaz"/>
            <w:lang w:val="en-GB"/>
          </w:rPr>
          <w:t>EDIGAS/IMBNOT</w:t>
        </w:r>
      </w:hyperlink>
    </w:p>
    <w:p w:rsidR="008F4E04" w:rsidRPr="0064686B" w:rsidRDefault="008F4E04" w:rsidP="008F4E04">
      <w:pPr>
        <w:rPr>
          <w:lang w:val="en-GB"/>
        </w:rPr>
      </w:pP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B8211E" w:rsidP="00C11886">
            <w:pPr>
              <w:pStyle w:val="TableNormal1"/>
              <w:jc w:val="center"/>
              <w:rPr>
                <w:rFonts w:eastAsia="Arial Unicode MS"/>
                <w:lang w:val="en-GB"/>
              </w:rPr>
            </w:pPr>
            <w:hyperlink r:id="rId84" w:history="1">
              <w:r w:rsidR="00E94A78" w:rsidRPr="0064686B">
                <w:rPr>
                  <w:rStyle w:val="Hypertextovodkaz"/>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67748131"/>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194C979C" wp14:editId="2A60F2BF">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644D5044" wp14:editId="050D3A77">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 xml:space="preserve">ISSUER IDENTIFICATION - </w:t>
            </w:r>
            <w:r w:rsidRPr="004C7587">
              <w:rPr>
                <w:b/>
                <w:bCs/>
                <w:color w:val="33339A"/>
                <w:sz w:val="18"/>
                <w:szCs w:val="18"/>
              </w:rPr>
              <w:lastRenderedPageBreak/>
              <w:t>CODING SCHEME</w:t>
            </w:r>
          </w:p>
        </w:tc>
        <w:tc>
          <w:tcPr>
            <w:tcW w:w="626" w:type="dxa"/>
            <w:vAlign w:val="center"/>
          </w:tcPr>
          <w:p w:rsidR="00B33D48" w:rsidRPr="004C7587" w:rsidRDefault="00B33D48" w:rsidP="00DD71C8">
            <w:pPr>
              <w:jc w:val="center"/>
              <w:rPr>
                <w:sz w:val="18"/>
                <w:szCs w:val="18"/>
              </w:rPr>
            </w:pPr>
            <w:r w:rsidRPr="004C7587">
              <w:rPr>
                <w:sz w:val="18"/>
                <w:szCs w:val="18"/>
              </w:rPr>
              <w:lastRenderedPageBreak/>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lastRenderedPageBreak/>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lastRenderedPageBreak/>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lastRenderedPageBreak/>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been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lastRenderedPageBreak/>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B8211E" w:rsidP="00DD71C8">
            <w:pPr>
              <w:pStyle w:val="TableNormal1"/>
              <w:jc w:val="center"/>
              <w:rPr>
                <w:rFonts w:eastAsia="Arial Unicode MS"/>
              </w:rPr>
            </w:pPr>
            <w:hyperlink r:id="rId87" w:history="1">
              <w:r w:rsidR="00B33D48">
                <w:rPr>
                  <w:rStyle w:val="Hypertextovodkaz"/>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88"/>
      <w:footerReference w:type="default" r:id="rId8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211E" w:rsidRDefault="00B8211E">
      <w:r>
        <w:separator/>
      </w:r>
    </w:p>
  </w:endnote>
  <w:endnote w:type="continuationSeparator" w:id="0">
    <w:p w:rsidR="00B8211E" w:rsidRDefault="00B821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F76387">
      <w:trPr>
        <w:trHeight w:hRule="exact" w:val="296"/>
      </w:trPr>
      <w:tc>
        <w:tcPr>
          <w:tcW w:w="9072" w:type="dxa"/>
          <w:tcBorders>
            <w:top w:val="single" w:sz="6" w:space="0" w:color="auto"/>
            <w:left w:val="nil"/>
            <w:bottom w:val="nil"/>
            <w:right w:val="nil"/>
          </w:tcBorders>
        </w:tcPr>
        <w:p w:rsidR="00F76387" w:rsidRDefault="00F76387">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D75FF0">
            <w:rPr>
              <w:noProof/>
              <w:sz w:val="20"/>
            </w:rPr>
            <w:t>2</w:t>
          </w:r>
          <w:r>
            <w:rPr>
              <w:sz w:val="20"/>
            </w:rPr>
            <w:fldChar w:fldCharType="end"/>
          </w:r>
        </w:p>
      </w:tc>
    </w:tr>
  </w:tbl>
  <w:p w:rsidR="00F76387" w:rsidRDefault="00F76387">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211E" w:rsidRDefault="00B8211E">
      <w:r>
        <w:separator/>
      </w:r>
    </w:p>
  </w:footnote>
  <w:footnote w:type="continuationSeparator" w:id="0">
    <w:p w:rsidR="00B8211E" w:rsidRDefault="00B821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F76387">
      <w:trPr>
        <w:trHeight w:val="709"/>
      </w:trPr>
      <w:tc>
        <w:tcPr>
          <w:tcW w:w="6750" w:type="dxa"/>
        </w:tcPr>
        <w:p w:rsidR="00F76387" w:rsidRDefault="00F76387"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F76387" w:rsidRDefault="00F76387">
          <w:pPr>
            <w:pStyle w:val="Zhlav"/>
            <w:spacing w:after="0"/>
            <w:ind w:right="57"/>
            <w:rPr>
              <w:rFonts w:ascii="Times New Roman" w:hAnsi="Times New Roman"/>
              <w:sz w:val="20"/>
            </w:rPr>
          </w:pPr>
        </w:p>
      </w:tc>
      <w:tc>
        <w:tcPr>
          <w:tcW w:w="2330" w:type="dxa"/>
        </w:tcPr>
        <w:p w:rsidR="00F76387" w:rsidRDefault="00F76387">
          <w:pPr>
            <w:pStyle w:val="Zhlav"/>
            <w:spacing w:after="0"/>
            <w:ind w:right="57"/>
            <w:jc w:val="right"/>
            <w:rPr>
              <w:rFonts w:ascii="Times New Roman" w:hAnsi="Times New Roman"/>
              <w:sz w:val="20"/>
            </w:rPr>
          </w:pPr>
        </w:p>
      </w:tc>
    </w:tr>
  </w:tbl>
  <w:p w:rsidR="00F76387" w:rsidRDefault="00F76387">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AAD"/>
    <w:rsid w:val="000400D6"/>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0BB3"/>
    <w:rsid w:val="00061BA8"/>
    <w:rsid w:val="00063BA9"/>
    <w:rsid w:val="00064559"/>
    <w:rsid w:val="0006688B"/>
    <w:rsid w:val="000675C6"/>
    <w:rsid w:val="00067CA3"/>
    <w:rsid w:val="000705BA"/>
    <w:rsid w:val="00072DF3"/>
    <w:rsid w:val="00074BDC"/>
    <w:rsid w:val="000766CC"/>
    <w:rsid w:val="00076766"/>
    <w:rsid w:val="00076E08"/>
    <w:rsid w:val="00080806"/>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4D2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6893"/>
    <w:rsid w:val="000D7A4A"/>
    <w:rsid w:val="000E3B47"/>
    <w:rsid w:val="000E3E0A"/>
    <w:rsid w:val="000E4817"/>
    <w:rsid w:val="000E6686"/>
    <w:rsid w:val="000E674E"/>
    <w:rsid w:val="000E6D2B"/>
    <w:rsid w:val="000F16EC"/>
    <w:rsid w:val="000F1F51"/>
    <w:rsid w:val="000F2718"/>
    <w:rsid w:val="000F2755"/>
    <w:rsid w:val="000F3422"/>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83"/>
    <w:rsid w:val="00177547"/>
    <w:rsid w:val="00181FBF"/>
    <w:rsid w:val="001832BE"/>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6E9"/>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1F3"/>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6328"/>
    <w:rsid w:val="002A7436"/>
    <w:rsid w:val="002A7A0C"/>
    <w:rsid w:val="002B000C"/>
    <w:rsid w:val="002B09E9"/>
    <w:rsid w:val="002B0FC8"/>
    <w:rsid w:val="002B14A6"/>
    <w:rsid w:val="002B2745"/>
    <w:rsid w:val="002B288D"/>
    <w:rsid w:val="002B2D65"/>
    <w:rsid w:val="002B69D7"/>
    <w:rsid w:val="002B72B9"/>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B73"/>
    <w:rsid w:val="00346DCD"/>
    <w:rsid w:val="00346F11"/>
    <w:rsid w:val="00350EFD"/>
    <w:rsid w:val="00352674"/>
    <w:rsid w:val="00353395"/>
    <w:rsid w:val="00353FB8"/>
    <w:rsid w:val="00354703"/>
    <w:rsid w:val="00355032"/>
    <w:rsid w:val="00356AE5"/>
    <w:rsid w:val="003615E6"/>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18F6"/>
    <w:rsid w:val="004239BC"/>
    <w:rsid w:val="00425820"/>
    <w:rsid w:val="00432136"/>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237F"/>
    <w:rsid w:val="004732CB"/>
    <w:rsid w:val="004733D8"/>
    <w:rsid w:val="004737D5"/>
    <w:rsid w:val="00475AE5"/>
    <w:rsid w:val="00476222"/>
    <w:rsid w:val="00476C68"/>
    <w:rsid w:val="00477978"/>
    <w:rsid w:val="00480677"/>
    <w:rsid w:val="00481F20"/>
    <w:rsid w:val="004822D0"/>
    <w:rsid w:val="004827A7"/>
    <w:rsid w:val="00482B04"/>
    <w:rsid w:val="0048304C"/>
    <w:rsid w:val="00483837"/>
    <w:rsid w:val="0048582C"/>
    <w:rsid w:val="004859DF"/>
    <w:rsid w:val="00485B6B"/>
    <w:rsid w:val="004864D8"/>
    <w:rsid w:val="004867EC"/>
    <w:rsid w:val="00491F12"/>
    <w:rsid w:val="004926E2"/>
    <w:rsid w:val="00493CD9"/>
    <w:rsid w:val="00493FE5"/>
    <w:rsid w:val="0049534B"/>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254B"/>
    <w:rsid w:val="005241FB"/>
    <w:rsid w:val="00524D64"/>
    <w:rsid w:val="0052568A"/>
    <w:rsid w:val="00526165"/>
    <w:rsid w:val="0052700B"/>
    <w:rsid w:val="005304D1"/>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ECE"/>
    <w:rsid w:val="005B579C"/>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EBB"/>
    <w:rsid w:val="005E68BD"/>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813"/>
    <w:rsid w:val="00635325"/>
    <w:rsid w:val="00635CAB"/>
    <w:rsid w:val="006363C8"/>
    <w:rsid w:val="006426AB"/>
    <w:rsid w:val="006435C9"/>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ED5"/>
    <w:rsid w:val="00674FFD"/>
    <w:rsid w:val="00675EF9"/>
    <w:rsid w:val="00676C1B"/>
    <w:rsid w:val="00677E58"/>
    <w:rsid w:val="00680606"/>
    <w:rsid w:val="006817F9"/>
    <w:rsid w:val="00682E87"/>
    <w:rsid w:val="006854E4"/>
    <w:rsid w:val="00685C6C"/>
    <w:rsid w:val="006872C1"/>
    <w:rsid w:val="00687402"/>
    <w:rsid w:val="00691B79"/>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B0C2D"/>
    <w:rsid w:val="006B19CB"/>
    <w:rsid w:val="006B41D3"/>
    <w:rsid w:val="006B42BA"/>
    <w:rsid w:val="006B47D5"/>
    <w:rsid w:val="006B7D27"/>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6F38"/>
    <w:rsid w:val="006F7966"/>
    <w:rsid w:val="007003CA"/>
    <w:rsid w:val="0070041B"/>
    <w:rsid w:val="007005A8"/>
    <w:rsid w:val="0070250F"/>
    <w:rsid w:val="007027AA"/>
    <w:rsid w:val="00704E57"/>
    <w:rsid w:val="007070F9"/>
    <w:rsid w:val="00710106"/>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F0B0C"/>
    <w:rsid w:val="007F1AA7"/>
    <w:rsid w:val="007F2E98"/>
    <w:rsid w:val="007F2F75"/>
    <w:rsid w:val="007F474B"/>
    <w:rsid w:val="007F5693"/>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577FE"/>
    <w:rsid w:val="008605D4"/>
    <w:rsid w:val="00860B27"/>
    <w:rsid w:val="00860DB3"/>
    <w:rsid w:val="00863F21"/>
    <w:rsid w:val="00864581"/>
    <w:rsid w:val="00864A65"/>
    <w:rsid w:val="00864A6B"/>
    <w:rsid w:val="00865272"/>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D791A"/>
    <w:rsid w:val="008E07F1"/>
    <w:rsid w:val="008E1034"/>
    <w:rsid w:val="008E208F"/>
    <w:rsid w:val="008E3446"/>
    <w:rsid w:val="008E3866"/>
    <w:rsid w:val="008E3B58"/>
    <w:rsid w:val="008E484F"/>
    <w:rsid w:val="008E64B1"/>
    <w:rsid w:val="008F0F51"/>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401C"/>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3EFA"/>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EBD"/>
    <w:rsid w:val="00A73FEE"/>
    <w:rsid w:val="00A74ABE"/>
    <w:rsid w:val="00A757D9"/>
    <w:rsid w:val="00A77821"/>
    <w:rsid w:val="00A77CCF"/>
    <w:rsid w:val="00A802FF"/>
    <w:rsid w:val="00A8073D"/>
    <w:rsid w:val="00A8139D"/>
    <w:rsid w:val="00A8209B"/>
    <w:rsid w:val="00A829E5"/>
    <w:rsid w:val="00A82E9F"/>
    <w:rsid w:val="00A83E99"/>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AF3E81"/>
    <w:rsid w:val="00AF5D9A"/>
    <w:rsid w:val="00B04B49"/>
    <w:rsid w:val="00B05E19"/>
    <w:rsid w:val="00B06262"/>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10E8"/>
    <w:rsid w:val="00B323C2"/>
    <w:rsid w:val="00B32D3A"/>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5C89"/>
    <w:rsid w:val="00B664E9"/>
    <w:rsid w:val="00B672EB"/>
    <w:rsid w:val="00B7085D"/>
    <w:rsid w:val="00B70D96"/>
    <w:rsid w:val="00B71026"/>
    <w:rsid w:val="00B7147A"/>
    <w:rsid w:val="00B71C2B"/>
    <w:rsid w:val="00B73D93"/>
    <w:rsid w:val="00B7465D"/>
    <w:rsid w:val="00B74673"/>
    <w:rsid w:val="00B75314"/>
    <w:rsid w:val="00B7693C"/>
    <w:rsid w:val="00B770BE"/>
    <w:rsid w:val="00B81735"/>
    <w:rsid w:val="00B81927"/>
    <w:rsid w:val="00B8211E"/>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08B7"/>
    <w:rsid w:val="00BB2064"/>
    <w:rsid w:val="00BB3FD4"/>
    <w:rsid w:val="00BB535F"/>
    <w:rsid w:val="00BB5AFC"/>
    <w:rsid w:val="00BB666D"/>
    <w:rsid w:val="00BB7216"/>
    <w:rsid w:val="00BB7649"/>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2439"/>
    <w:rsid w:val="00BE322E"/>
    <w:rsid w:val="00BE3E99"/>
    <w:rsid w:val="00BE424F"/>
    <w:rsid w:val="00BE5772"/>
    <w:rsid w:val="00BE5FEA"/>
    <w:rsid w:val="00BE65A2"/>
    <w:rsid w:val="00BE7E65"/>
    <w:rsid w:val="00BF063B"/>
    <w:rsid w:val="00BF10C1"/>
    <w:rsid w:val="00BF1DBA"/>
    <w:rsid w:val="00BF34C5"/>
    <w:rsid w:val="00BF42C0"/>
    <w:rsid w:val="00BF4D3E"/>
    <w:rsid w:val="00BF4E75"/>
    <w:rsid w:val="00BF525F"/>
    <w:rsid w:val="00BF77E7"/>
    <w:rsid w:val="00C0038E"/>
    <w:rsid w:val="00C00559"/>
    <w:rsid w:val="00C019C6"/>
    <w:rsid w:val="00C01B83"/>
    <w:rsid w:val="00C02296"/>
    <w:rsid w:val="00C024E6"/>
    <w:rsid w:val="00C0347F"/>
    <w:rsid w:val="00C03EF6"/>
    <w:rsid w:val="00C04713"/>
    <w:rsid w:val="00C06264"/>
    <w:rsid w:val="00C07295"/>
    <w:rsid w:val="00C109F6"/>
    <w:rsid w:val="00C11886"/>
    <w:rsid w:val="00C11C0D"/>
    <w:rsid w:val="00C12EDD"/>
    <w:rsid w:val="00C13C80"/>
    <w:rsid w:val="00C1425D"/>
    <w:rsid w:val="00C14358"/>
    <w:rsid w:val="00C1450A"/>
    <w:rsid w:val="00C14B65"/>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44C"/>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5FF0"/>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60F3"/>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F4E"/>
    <w:rsid w:val="00F24A11"/>
    <w:rsid w:val="00F25D6A"/>
    <w:rsid w:val="00F264D1"/>
    <w:rsid w:val="00F266C9"/>
    <w:rsid w:val="00F30709"/>
    <w:rsid w:val="00F30A32"/>
    <w:rsid w:val="00F33BE0"/>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736A"/>
    <w:rsid w:val="00F5790B"/>
    <w:rsid w:val="00F57964"/>
    <w:rsid w:val="00F61925"/>
    <w:rsid w:val="00F65D67"/>
    <w:rsid w:val="00F669B4"/>
    <w:rsid w:val="00F67E66"/>
    <w:rsid w:val="00F67FAF"/>
    <w:rsid w:val="00F7232C"/>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B7D5B"/>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XML\SFVOTGASEXCHRATE" TargetMode="External"/><Relationship Id="rId47" Type="http://schemas.openxmlformats.org/officeDocument/2006/relationships/hyperlink" Target="file:///C:\Users\sedmihradskym\AppData\Roaming\Microsoft\Word\XML\SFVOTGASREQ" TargetMode="External"/><Relationship Id="rId50" Type="http://schemas.openxmlformats.org/officeDocument/2006/relationships/image" Target="media/image4.emf"/><Relationship Id="rId55" Type="http://schemas.openxmlformats.org/officeDocument/2006/relationships/oleObject" Target="embeddings/Microsoft_Visio_2003-2010_Drawing3.vsd"/><Relationship Id="rId63" Type="http://schemas.openxmlformats.org/officeDocument/2006/relationships/oleObject" Target="embeddings/Microsoft_Visio_2003-2010_Drawing6.vsd"/><Relationship Id="rId68" Type="http://schemas.openxmlformats.org/officeDocument/2006/relationships/hyperlink" Target="file:///C:\Users\sedmihradskym\AppData\Roaming\Microsoft\Word\EDIGAS\GASDAT" TargetMode="External"/><Relationship Id="rId76" Type="http://schemas.openxmlformats.org/officeDocument/2006/relationships/hyperlink" Target="file:///C:\Documents%20and%20Settings\sedmihradskym\Desktop\OTE\Externi%20rozhrani\XML%20plyn\Specifikace%20XML%20Plyn%20-%201.14%20-%20poupravene\EDIGAS\NOMINT\EXAMPLES\Nomint_TRA.xml" TargetMode="External"/><Relationship Id="rId84" Type="http://schemas.openxmlformats.org/officeDocument/2006/relationships/hyperlink" Target="file:///C:\Documents%20and%20Settings\sedmihradskym\Desktop\OTE\Externi%20rozhrani\XML%20plyn\Specifikace%20XML%20Plyn%20-%201.14%20-%20poupravene\EDIGAS\IMBNOT\EXAMPLES\Imbnot_PIMB.xml" TargetMode="External"/><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Microsoft_Visio_2003-2010_Drawing8.vsd"/><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TDDNETT" TargetMode="External"/><Relationship Id="rId53" Type="http://schemas.openxmlformats.org/officeDocument/2006/relationships/oleObject" Target="embeddings/Microsoft_Visio_2003-2010_Drawing2.vsd"/><Relationship Id="rId58" Type="http://schemas.openxmlformats.org/officeDocument/2006/relationships/image" Target="media/image8.emf"/><Relationship Id="rId66" Type="http://schemas.openxmlformats.org/officeDocument/2006/relationships/hyperlink" Target="file:///C:\Users\sedmihradskym\AppData\Roaming\Microsoft\Word\EDIGAS\ALOCAT" TargetMode="External"/><Relationship Id="rId74" Type="http://schemas.openxmlformats.org/officeDocument/2006/relationships/oleObject" Target="embeddings/Microsoft_Visio_2003-2010_Drawing9.vsd"/><Relationship Id="rId79" Type="http://schemas.openxmlformats.org/officeDocument/2006/relationships/hyperlink" Target="file:///C:\Users\sedmihradskym\AppData\Roaming\Microsoft\Word\EDIGAS\APERAK" TargetMode="External"/><Relationship Id="rId87" Type="http://schemas.openxmlformats.org/officeDocument/2006/relationships/hyperlink" Target="file:///C:\Documents%20and%20Settings\sedmihradskym\Desktop\New%20Folder\EDIGAS\IMBNOT\EXAMPLES\Imbnot_PIMB.xml" TargetMode="External"/><Relationship Id="rId5" Type="http://schemas.openxmlformats.org/officeDocument/2006/relationships/webSettings" Target="webSettings.xml"/><Relationship Id="rId61" Type="http://schemas.openxmlformats.org/officeDocument/2006/relationships/oleObject" Target="embeddings/Microsoft_Visio_2003-2010_Drawing5.vsd"/><Relationship Id="rId82" Type="http://schemas.openxmlformats.org/officeDocument/2006/relationships/hyperlink" Target="file:///C:\Documents%20and%20Settings\sedmihradskym\Desktop\OTE\Externi%20rozhrani\XML%20plyn\Specifikace%20XML%20Plyn%20-%201.14%20-%20poupravene\EDIGAS\SHPCDS\EXAMPLES\Shpcds_example.xml" TargetMode="External"/><Relationship Id="rId90" Type="http://schemas.openxmlformats.org/officeDocument/2006/relationships/fontTable" Target="fontTable.xml"/><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sedmihradskym\AppData\Roaming\Microsoft\Word\XML\SFVOTREQ" TargetMode="External"/><Relationship Id="rId56" Type="http://schemas.openxmlformats.org/officeDocument/2006/relationships/image" Target="media/image7.png"/><Relationship Id="rId64" Type="http://schemas.openxmlformats.org/officeDocument/2006/relationships/image" Target="media/image11.emf"/><Relationship Id="rId69"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7" Type="http://schemas.openxmlformats.org/officeDocument/2006/relationships/hyperlink" Target="file:///C:\Users\sedmihradskym\AppData\Roaming\Microsoft\Word\EDIGAS\NOMRES" TargetMode="External"/><Relationship Id="rId8" Type="http://schemas.openxmlformats.org/officeDocument/2006/relationships/image" Target="media/image1.png"/><Relationship Id="rId51" Type="http://schemas.openxmlformats.org/officeDocument/2006/relationships/oleObject" Target="embeddings/Microsoft_Visio_2003-2010_Drawing1.vsd"/><Relationship Id="rId72" Type="http://schemas.openxmlformats.org/officeDocument/2006/relationships/image" Target="media/image13.emf"/><Relationship Id="rId80" Type="http://schemas.openxmlformats.org/officeDocument/2006/relationships/hyperlink" Target="file:///C:\Documents%20and%20Settings\sedmihradskym\Desktop\OTE\Externi%20rozhrani\XML%20plyn\Specifikace%20XML%20Plyn%20-%201.14%20-%20poupravene\EDIGAS\APERAK\EXAMPLES\Aperak_na_gasdat.xml" TargetMode="External"/><Relationship Id="rId85" Type="http://schemas.openxmlformats.org/officeDocument/2006/relationships/image" Target="media/image15.png"/><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LIMITS" TargetMode="External"/><Relationship Id="rId59" Type="http://schemas.openxmlformats.org/officeDocument/2006/relationships/oleObject" Target="embeddings/Microsoft_Visio_2003-2010_Drawing4.vsd"/><Relationship Id="rId67"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6.emf"/><Relationship Id="rId62" Type="http://schemas.openxmlformats.org/officeDocument/2006/relationships/image" Target="media/image10.emf"/><Relationship Id="rId70" Type="http://schemas.openxmlformats.org/officeDocument/2006/relationships/image" Target="media/image12.emf"/><Relationship Id="rId75" Type="http://schemas.openxmlformats.org/officeDocument/2006/relationships/hyperlink" Target="file:///C:\Users\sedmihradskym\AppData\Roaming\Microsoft\Word\EDIGAS\NOMINT" TargetMode="External"/><Relationship Id="rId83" Type="http://schemas.openxmlformats.org/officeDocument/2006/relationships/hyperlink" Target="file:///C:\Users\sedmihradskym\AppData\Roaming\Microsoft\Word\EDIGAS\IMBNOT" TargetMode="External"/><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hyperlink" Target="file:///C:\Users\sedmihradskym\AppData\Roaming\Microsoft\Word\XML\GLOBALS" TargetMode="External"/><Relationship Id="rId57" Type="http://schemas.openxmlformats.org/officeDocument/2006/relationships/hyperlink" Target="file:///C:\Users\sedmihradskym\AppData\Roaming\Microsoft\Word\EDIGAS\GLOBALS" TargetMode="External"/><Relationship Id="rId10" Type="http://schemas.openxmlformats.org/officeDocument/2006/relationships/image" Target="media/image3.png"/><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GASTDD" TargetMode="External"/><Relationship Id="rId52" Type="http://schemas.openxmlformats.org/officeDocument/2006/relationships/image" Target="media/image5.emf"/><Relationship Id="rId60" Type="http://schemas.openxmlformats.org/officeDocument/2006/relationships/image" Target="media/image9.emf"/><Relationship Id="rId65" Type="http://schemas.openxmlformats.org/officeDocument/2006/relationships/oleObject" Target="embeddings/Microsoft_Visio_2003-2010_Drawing7.vsd"/><Relationship Id="rId73" Type="http://schemas.openxmlformats.org/officeDocument/2006/relationships/image" Target="media/image14.emf"/><Relationship Id="rId78" Type="http://schemas.openxmlformats.org/officeDocument/2006/relationships/hyperlink" Target="file:///C:\Documents%20and%20Settings\sedmihradskym\Desktop\OTE\Externi%20rozhrani\XML%20plyn\Specifikace%20XML%20Plyn%20-%201.14%20-%20poupravene\EDIGAS\NOMRES\EXAMPLES\Nomres_TRA.xml" TargetMode="External"/><Relationship Id="rId81" Type="http://schemas.openxmlformats.org/officeDocument/2006/relationships/hyperlink" Target="file:///C:\Users\sedmihradskym\AppData\Roaming\Microsoft\Word\EDIGAS\SHPCDS" TargetMode="External"/><Relationship Id="rId86"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21</Pages>
  <Words>47555</Words>
  <Characters>280581</Characters>
  <Application>Microsoft Office Word</Application>
  <DocSecurity>0</DocSecurity>
  <Lines>2338</Lines>
  <Paragraphs>654</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327482</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7-09-04T14:16:00Z</dcterms:modified>
</cp:coreProperties>
</file>